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670"/>
        <w:gridCol w:w="4680"/>
      </w:tblGrid>
      <w:tr w:rsidR="00666BDD" w:rsidTr="00584609">
        <w:tc>
          <w:tcPr>
            <w:tcW w:w="5670" w:type="dxa"/>
          </w:tcPr>
          <w:p w:rsidR="00666BDD" w:rsidRDefault="00666BDD" w:rsidP="00584609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>
                  <wp:extent cx="3343275" cy="1289099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:rsidR="00666BDD" w:rsidRDefault="00666BDD" w:rsidP="00557CC0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:rsidR="00A36EE2" w:rsidRDefault="00A36EE2" w:rsidP="00B610A2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:rsidR="00B610A2" w:rsidRDefault="00B610A2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:rsidR="00334165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334165" w:rsidRPr="00A204BB" w:rsidRDefault="00D37DEA" w:rsidP="00C17B01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:rsidR="00DC613A" w:rsidRDefault="00DC613A" w:rsidP="00DC613A">
          <w:pPr>
            <w:spacing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 w:rsidRPr="00170985">
            <w:rPr>
              <w:rFonts w:ascii="Times New Roman" w:eastAsia="Arial Unicode MS" w:hAnsi="Times New Roman" w:cs="Times New Roman"/>
              <w:sz w:val="56"/>
              <w:szCs w:val="56"/>
            </w:rPr>
            <w:t>«</w:t>
          </w:r>
          <w:r>
            <w:rPr>
              <w:rFonts w:ascii="Times New Roman" w:eastAsia="Arial Unicode MS" w:hAnsi="Times New Roman" w:cs="Times New Roman"/>
              <w:sz w:val="56"/>
              <w:szCs w:val="56"/>
            </w:rPr>
            <w:t>МОНТАЖ И ОБСЛУЖИВАНИЕ РАДИОЭЛЕКТРОННОГО ОБОРУДОВАНИЯ НА ЖЕЛЕЗНОДОРОЖНОМ ТРАНСПОРТЕ</w:t>
          </w:r>
          <w:r w:rsidRPr="00170985">
            <w:rPr>
              <w:rFonts w:ascii="Times New Roman" w:eastAsia="Arial Unicode MS" w:hAnsi="Times New Roman" w:cs="Times New Roman"/>
              <w:sz w:val="56"/>
              <w:szCs w:val="56"/>
            </w:rPr>
            <w:t>»</w:t>
          </w:r>
        </w:p>
        <w:p w:rsidR="00392D9D" w:rsidRPr="00392D9D" w:rsidRDefault="00392D9D" w:rsidP="00392D9D">
          <w:pPr>
            <w:spacing w:after="0" w:line="240" w:lineRule="auto"/>
            <w:jc w:val="center"/>
            <w:rPr>
              <w:rFonts w:ascii="Times New Roman" w:hAnsi="Times New Roman" w:cs="Times New Roman"/>
              <w:b/>
              <w:color w:val="FF0000"/>
              <w:sz w:val="36"/>
              <w:szCs w:val="36"/>
            </w:rPr>
          </w:pPr>
          <w:r w:rsidRPr="00392D9D">
            <w:rPr>
              <w:rFonts w:ascii="Times New Roman" w:hAnsi="Times New Roman" w:cs="Times New Roman"/>
              <w:b/>
              <w:sz w:val="36"/>
              <w:szCs w:val="36"/>
            </w:rPr>
            <w:t>Регионального</w:t>
          </w:r>
          <w:r w:rsidRPr="00392D9D">
            <w:rPr>
              <w:rFonts w:ascii="Times New Roman" w:hAnsi="Times New Roman" w:cs="Times New Roman"/>
              <w:b/>
              <w:color w:val="FF0000"/>
              <w:sz w:val="36"/>
              <w:szCs w:val="36"/>
            </w:rPr>
            <w:t xml:space="preserve"> </w:t>
          </w:r>
          <w:r w:rsidRPr="00392D9D">
            <w:rPr>
              <w:rFonts w:ascii="Times New Roman" w:hAnsi="Times New Roman" w:cs="Times New Roman"/>
              <w:b/>
              <w:sz w:val="36"/>
              <w:szCs w:val="36"/>
            </w:rPr>
            <w:t xml:space="preserve">этапа Чемпионата по профессиональному мастерству «Профессионалы» </w:t>
          </w:r>
          <w:r w:rsidRPr="00392D9D">
            <w:rPr>
              <w:rFonts w:ascii="Times New Roman" w:hAnsi="Times New Roman" w:cs="Times New Roman"/>
              <w:b/>
              <w:color w:val="212529"/>
              <w:sz w:val="36"/>
              <w:szCs w:val="36"/>
            </w:rPr>
            <w:t>и Чемпионата высоких технологий – 2024</w:t>
          </w:r>
          <w:r w:rsidRPr="00392D9D">
            <w:rPr>
              <w:rFonts w:ascii="Segoe UI" w:hAnsi="Segoe UI" w:cs="Segoe UI"/>
              <w:color w:val="212529"/>
              <w:sz w:val="36"/>
              <w:szCs w:val="36"/>
            </w:rPr>
            <w:t xml:space="preserve">  </w:t>
          </w:r>
          <w:r w:rsidRPr="00392D9D">
            <w:rPr>
              <w:rFonts w:ascii="Times New Roman" w:hAnsi="Times New Roman" w:cs="Times New Roman"/>
              <w:b/>
              <w:color w:val="212529"/>
              <w:sz w:val="36"/>
              <w:szCs w:val="36"/>
            </w:rPr>
            <w:t>в</w:t>
          </w:r>
          <w:r w:rsidRPr="00392D9D">
            <w:rPr>
              <w:rFonts w:ascii="Segoe UI" w:hAnsi="Segoe UI" w:cs="Segoe UI"/>
              <w:color w:val="212529"/>
              <w:sz w:val="36"/>
              <w:szCs w:val="36"/>
            </w:rPr>
            <w:t xml:space="preserve"> </w:t>
          </w:r>
          <w:r w:rsidRPr="00392D9D">
            <w:rPr>
              <w:rFonts w:ascii="Times New Roman" w:hAnsi="Times New Roman" w:cs="Times New Roman"/>
              <w:b/>
              <w:sz w:val="36"/>
              <w:szCs w:val="36"/>
            </w:rPr>
            <w:t>Орловской области</w:t>
          </w:r>
        </w:p>
        <w:p w:rsidR="00334165" w:rsidRPr="00A204BB" w:rsidRDefault="00804B36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DC613A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</w:t>
      </w:r>
      <w:r w:rsidR="00392D9D">
        <w:rPr>
          <w:rFonts w:ascii="Times New Roman" w:hAnsi="Times New Roman" w:cs="Times New Roman"/>
          <w:lang w:bidi="en-US"/>
        </w:rPr>
        <w:t>4</w:t>
      </w:r>
      <w:r w:rsidR="009E5BD9">
        <w:rPr>
          <w:rFonts w:ascii="Times New Roman" w:hAnsi="Times New Roman" w:cs="Times New Roman"/>
          <w:lang w:bidi="en-US"/>
        </w:rPr>
        <w:t xml:space="preserve"> г.</w:t>
      </w:r>
    </w:p>
    <w:p w:rsidR="009955F8" w:rsidRPr="00A204BB" w:rsidRDefault="00D37DEA" w:rsidP="00C17B01">
      <w:pPr>
        <w:pStyle w:val="143"/>
        <w:shd w:val="clear" w:color="auto" w:fill="auto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:rsidR="00DE39D8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:rsidR="00FC6098" w:rsidRPr="00A204BB" w:rsidRDefault="00FC6098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A4187F" w:rsidRPr="00A4187F" w:rsidRDefault="00804B36" w:rsidP="006F7F2C">
      <w:pPr>
        <w:pStyle w:val="11"/>
        <w:rPr>
          <w:rFonts w:eastAsiaTheme="minorEastAsia"/>
          <w:noProof/>
          <w:kern w:val="2"/>
          <w:lang w:val="ru-RU" w:eastAsia="ru-RU"/>
        </w:rPr>
      </w:pPr>
      <w:r w:rsidRPr="00A4187F">
        <w:rPr>
          <w:lang w:val="ru-RU" w:eastAsia="ru-RU"/>
        </w:rPr>
        <w:fldChar w:fldCharType="begin"/>
      </w:r>
      <w:r w:rsidR="0029547E" w:rsidRPr="00A4187F">
        <w:rPr>
          <w:lang w:val="ru-RU" w:eastAsia="ru-RU"/>
        </w:rPr>
        <w:instrText xml:space="preserve"> TOC \o "1-2" \h \z \u </w:instrText>
      </w:r>
      <w:r w:rsidRPr="00A4187F">
        <w:rPr>
          <w:lang w:val="ru-RU" w:eastAsia="ru-RU"/>
        </w:rPr>
        <w:fldChar w:fldCharType="separate"/>
      </w:r>
      <w:hyperlink w:anchor="_Toc142037183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1. ОСНОВНЫЕ ТРЕБОВАНИЯ КОМПЕТЕНЦИИ</w:t>
        </w:r>
        <w:r w:rsidR="00A4187F" w:rsidRPr="00A4187F">
          <w:rPr>
            <w:noProof/>
            <w:webHidden/>
          </w:rPr>
          <w:tab/>
        </w:r>
        <w:r w:rsidRPr="006F7F2C">
          <w:rPr>
            <w:rFonts w:ascii="Times New Roman" w:hAnsi="Times New Roman"/>
            <w:noProof/>
            <w:webHidden/>
          </w:rPr>
          <w:fldChar w:fldCharType="begin"/>
        </w:r>
        <w:r w:rsidR="00A4187F" w:rsidRPr="006F7F2C">
          <w:rPr>
            <w:rFonts w:ascii="Times New Roman" w:hAnsi="Times New Roman"/>
            <w:noProof/>
            <w:webHidden/>
          </w:rPr>
          <w:instrText xml:space="preserve"> PAGEREF _Toc142037183 \h </w:instrText>
        </w:r>
        <w:r w:rsidRPr="006F7F2C">
          <w:rPr>
            <w:rFonts w:ascii="Times New Roman" w:hAnsi="Times New Roman"/>
            <w:noProof/>
            <w:webHidden/>
          </w:rPr>
        </w:r>
        <w:r w:rsidRPr="006F7F2C">
          <w:rPr>
            <w:rFonts w:ascii="Times New Roman" w:hAnsi="Times New Roman"/>
            <w:noProof/>
            <w:webHidden/>
          </w:rPr>
          <w:fldChar w:fldCharType="separate"/>
        </w:r>
        <w:r w:rsidR="003815C7" w:rsidRPr="006F7F2C">
          <w:rPr>
            <w:rFonts w:ascii="Times New Roman" w:hAnsi="Times New Roman"/>
            <w:noProof/>
            <w:webHidden/>
          </w:rPr>
          <w:t>3</w:t>
        </w:r>
        <w:r w:rsidRPr="006F7F2C">
          <w:rPr>
            <w:rFonts w:ascii="Times New Roman" w:hAnsi="Times New Roman"/>
            <w:noProof/>
            <w:webHidden/>
          </w:rPr>
          <w:fldChar w:fldCharType="end"/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4" w:history="1">
        <w:r w:rsidR="00A4187F" w:rsidRPr="00A4187F">
          <w:rPr>
            <w:rStyle w:val="ae"/>
            <w:noProof/>
            <w:sz w:val="24"/>
            <w:szCs w:val="24"/>
          </w:rPr>
          <w:t>1.1. Общие сведения о требованиях компетенци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 xml:space="preserve">  </w:t>
        </w:r>
        <w:r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4 \h </w:instrText>
        </w:r>
        <w:r w:rsidRPr="00A4187F">
          <w:rPr>
            <w:noProof/>
            <w:webHidden/>
            <w:sz w:val="24"/>
            <w:szCs w:val="24"/>
          </w:rPr>
        </w:r>
        <w:r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3</w:t>
        </w:r>
        <w:r w:rsidRPr="00A4187F">
          <w:rPr>
            <w:noProof/>
            <w:webHidden/>
            <w:sz w:val="24"/>
            <w:szCs w:val="24"/>
          </w:rPr>
          <w:fldChar w:fldCharType="end"/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5" w:history="1">
        <w:r w:rsidR="00A4187F" w:rsidRPr="00A4187F">
          <w:rPr>
            <w:rStyle w:val="ae"/>
            <w:noProof/>
            <w:sz w:val="24"/>
            <w:szCs w:val="24"/>
          </w:rPr>
          <w:t>1.2. Перечень профессиональных зад</w:t>
        </w:r>
        <w:r w:rsidR="00902201">
          <w:rPr>
            <w:rStyle w:val="ae"/>
            <w:noProof/>
            <w:sz w:val="24"/>
            <w:szCs w:val="24"/>
          </w:rPr>
          <w:t>ач специалиста по компетенции «</w:t>
        </w:r>
        <w:r w:rsidR="00902201">
          <w:rPr>
            <w:rFonts w:eastAsia="Arial Unicode MS"/>
            <w:sz w:val="24"/>
            <w:szCs w:val="24"/>
          </w:rPr>
          <w:t>М</w:t>
        </w:r>
        <w:r w:rsidR="00902201" w:rsidRPr="00902201">
          <w:rPr>
            <w:rFonts w:eastAsia="Arial Unicode MS"/>
            <w:sz w:val="24"/>
            <w:szCs w:val="24"/>
          </w:rPr>
          <w:t>онтаж и обслуживание радиоэлектронного оборудования на железнодорожном транспорте</w:t>
        </w:r>
        <w:r w:rsidR="00902201" w:rsidRPr="00902201">
          <w:rPr>
            <w:rStyle w:val="ae"/>
            <w:noProof/>
            <w:sz w:val="24"/>
            <w:szCs w:val="24"/>
          </w:rPr>
          <w:t xml:space="preserve"> </w:t>
        </w:r>
        <w:r w:rsidR="00A4187F" w:rsidRPr="00A4187F">
          <w:rPr>
            <w:rStyle w:val="ae"/>
            <w:noProof/>
            <w:sz w:val="24"/>
            <w:szCs w:val="24"/>
          </w:rPr>
          <w:t>»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5 \h </w:instrText>
        </w:r>
        <w:r w:rsidRPr="00A4187F">
          <w:rPr>
            <w:noProof/>
            <w:webHidden/>
            <w:sz w:val="24"/>
            <w:szCs w:val="24"/>
          </w:rPr>
        </w:r>
        <w:r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3</w:t>
        </w:r>
        <w:r w:rsidRPr="00A4187F">
          <w:rPr>
            <w:noProof/>
            <w:webHidden/>
            <w:sz w:val="24"/>
            <w:szCs w:val="24"/>
          </w:rPr>
          <w:fldChar w:fldCharType="end"/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6" w:history="1">
        <w:r w:rsidR="00A4187F" w:rsidRPr="00A4187F">
          <w:rPr>
            <w:rStyle w:val="ae"/>
            <w:noProof/>
            <w:sz w:val="24"/>
            <w:szCs w:val="24"/>
          </w:rPr>
          <w:t>1.3. Требования к схеме оценк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9</w:t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7" w:history="1">
        <w:r w:rsidR="00A4187F" w:rsidRPr="00A4187F">
          <w:rPr>
            <w:rStyle w:val="ae"/>
            <w:noProof/>
            <w:sz w:val="24"/>
            <w:szCs w:val="24"/>
          </w:rPr>
          <w:t>1.4. Спецификация оценки компетенци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9</w:t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8" w:history="1">
        <w:r w:rsidR="00A4187F" w:rsidRPr="00A4187F">
          <w:rPr>
            <w:rStyle w:val="ae"/>
            <w:noProof/>
            <w:sz w:val="24"/>
            <w:szCs w:val="24"/>
          </w:rPr>
          <w:t>1.5. Конкурсное задание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11</w:t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9" w:history="1">
        <w:r w:rsidR="00A4187F" w:rsidRPr="00A4187F">
          <w:rPr>
            <w:rStyle w:val="ae"/>
            <w:noProof/>
            <w:sz w:val="24"/>
            <w:szCs w:val="24"/>
          </w:rPr>
          <w:t>1.5.1. Разработка/выбор конкурсного задания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11</w:t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90" w:history="1">
        <w:r w:rsidR="00A4187F" w:rsidRPr="00A4187F">
          <w:rPr>
            <w:rStyle w:val="ae"/>
            <w:noProof/>
            <w:sz w:val="24"/>
            <w:szCs w:val="24"/>
          </w:rPr>
          <w:t>1.5.2. Структура модулей конкурсного задания (инвариант/вариатив)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12</w:t>
        </w:r>
      </w:hyperlink>
    </w:p>
    <w:p w:rsidR="00A4187F" w:rsidRPr="00A4187F" w:rsidRDefault="00804B36" w:rsidP="006F7F2C">
      <w:pPr>
        <w:pStyle w:val="11"/>
        <w:rPr>
          <w:rFonts w:eastAsiaTheme="minorEastAsia"/>
          <w:noProof/>
          <w:kern w:val="2"/>
          <w:lang w:val="ru-RU" w:eastAsia="ru-RU"/>
        </w:rPr>
      </w:pPr>
      <w:hyperlink w:anchor="_Toc142037191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2. СПЕЦИАЛЬНЫЕ ПРАВИЛА КОМПЕТЕНЦИИ</w:t>
        </w:r>
        <w:r w:rsidR="00A4187F" w:rsidRPr="00A4187F">
          <w:rPr>
            <w:noProof/>
            <w:webHidden/>
          </w:rPr>
          <w:tab/>
        </w:r>
        <w:r w:rsidR="006F7F2C" w:rsidRPr="006F7F2C">
          <w:rPr>
            <w:rFonts w:ascii="Times New Roman" w:hAnsi="Times New Roman"/>
            <w:noProof/>
            <w:webHidden/>
            <w:szCs w:val="24"/>
            <w:lang w:val="ru-RU"/>
          </w:rPr>
          <w:t>13</w:t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92" w:history="1">
        <w:r w:rsidR="00A4187F" w:rsidRPr="00A4187F">
          <w:rPr>
            <w:rStyle w:val="ae"/>
            <w:noProof/>
            <w:sz w:val="24"/>
            <w:szCs w:val="24"/>
          </w:rPr>
          <w:t>2.1. Личный инструмент конкурсанта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13</w:t>
        </w:r>
      </w:hyperlink>
    </w:p>
    <w:p w:rsidR="00A4187F" w:rsidRPr="00A4187F" w:rsidRDefault="00804B3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93" w:history="1">
        <w:r w:rsidR="00A4187F" w:rsidRPr="00A4187F">
          <w:rPr>
            <w:rStyle w:val="ae"/>
            <w:noProof/>
            <w:sz w:val="24"/>
            <w:szCs w:val="24"/>
          </w:rPr>
          <w:t>2.2.</w:t>
        </w:r>
        <w:r w:rsidR="00A4187F" w:rsidRPr="00A4187F">
          <w:rPr>
            <w:rStyle w:val="ae"/>
            <w:i/>
            <w:noProof/>
            <w:sz w:val="24"/>
            <w:szCs w:val="24"/>
          </w:rPr>
          <w:t xml:space="preserve"> </w:t>
        </w:r>
        <w:r w:rsidR="00A4187F" w:rsidRPr="00A4187F">
          <w:rPr>
            <w:rStyle w:val="ae"/>
            <w:noProof/>
            <w:sz w:val="24"/>
            <w:szCs w:val="24"/>
          </w:rPr>
          <w:t>Материалы, оборудование и инструменты, запрещенные на площадке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6F7F2C">
          <w:rPr>
            <w:noProof/>
            <w:webHidden/>
            <w:sz w:val="24"/>
            <w:szCs w:val="24"/>
          </w:rPr>
          <w:t>13</w:t>
        </w:r>
      </w:hyperlink>
    </w:p>
    <w:p w:rsidR="00A4187F" w:rsidRPr="00A4187F" w:rsidRDefault="00804B36" w:rsidP="006F7F2C">
      <w:pPr>
        <w:pStyle w:val="11"/>
        <w:rPr>
          <w:rFonts w:eastAsiaTheme="minorEastAsia"/>
          <w:noProof/>
          <w:kern w:val="2"/>
          <w:lang w:val="ru-RU" w:eastAsia="ru-RU"/>
        </w:rPr>
      </w:pPr>
      <w:hyperlink w:anchor="_Toc142037194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3. ПРИЛОЖЕНИЯ</w:t>
        </w:r>
        <w:r w:rsidR="00A4187F" w:rsidRPr="00A4187F">
          <w:rPr>
            <w:noProof/>
            <w:webHidden/>
          </w:rPr>
          <w:tab/>
        </w:r>
        <w:r w:rsidR="006F7F2C" w:rsidRPr="006F7F2C">
          <w:rPr>
            <w:rFonts w:ascii="Times New Roman" w:hAnsi="Times New Roman"/>
            <w:noProof/>
            <w:webHidden/>
            <w:lang w:val="ru-RU"/>
          </w:rPr>
          <w:t>1</w:t>
        </w:r>
        <w:r w:rsidR="006F7F2C">
          <w:rPr>
            <w:rFonts w:ascii="Times New Roman" w:hAnsi="Times New Roman"/>
            <w:noProof/>
            <w:webHidden/>
            <w:lang w:val="ru-RU"/>
          </w:rPr>
          <w:t>3</w:t>
        </w:r>
      </w:hyperlink>
    </w:p>
    <w:p w:rsidR="00AA2B8A" w:rsidRPr="00A204BB" w:rsidRDefault="00804B36" w:rsidP="00A4187F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spacing w:line="276" w:lineRule="auto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A4187F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D83E4E">
      <w:pPr>
        <w:pStyle w:val="-2"/>
        <w:rPr>
          <w:lang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204BB" w:rsidRDefault="00D37DEA" w:rsidP="00A4187F">
      <w:pPr>
        <w:pStyle w:val="bullet"/>
        <w:numPr>
          <w:ilvl w:val="0"/>
          <w:numId w:val="0"/>
        </w:numPr>
        <w:jc w:val="center"/>
        <w:rPr>
          <w:rFonts w:ascii="Times New Roman" w:hAnsi="Times New Roman"/>
          <w:b/>
          <w:bCs/>
          <w:sz w:val="24"/>
          <w:szCs w:val="20"/>
          <w:lang w:val="ru-RU" w:eastAsia="ru-RU"/>
        </w:rPr>
      </w:pPr>
      <w:r>
        <w:rPr>
          <w:rFonts w:ascii="Times New Roman" w:hAnsi="Times New Roman"/>
          <w:b/>
          <w:bCs/>
          <w:sz w:val="24"/>
          <w:szCs w:val="20"/>
          <w:lang w:val="ru-RU" w:eastAsia="ru-RU"/>
        </w:rPr>
        <w:t>ИСПОЛЬЗУЕМЫЕ СОКРАЩЕНИЯ</w:t>
      </w:r>
    </w:p>
    <w:p w:rsidR="00F50AC5" w:rsidRDefault="00F50AC5" w:rsidP="00F50AC5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bCs/>
          <w:sz w:val="24"/>
          <w:szCs w:val="20"/>
          <w:lang w:val="ru-RU" w:eastAsia="ru-RU"/>
        </w:rPr>
      </w:pP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bookmarkStart w:id="0" w:name="_Toc450204622"/>
      <w:r>
        <w:rPr>
          <w:rFonts w:ascii="Times New Roman" w:hAnsi="Times New Roman"/>
          <w:bCs/>
          <w:sz w:val="28"/>
          <w:szCs w:val="28"/>
          <w:lang w:val="ru-RU" w:eastAsia="ru-RU"/>
        </w:rPr>
        <w:t>ж</w:t>
      </w: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 xml:space="preserve">.д. – </w:t>
      </w:r>
      <w:proofErr w:type="gramStart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железнодорожный</w:t>
      </w:r>
      <w:proofErr w:type="gramEnd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, железная дорога</w:t>
      </w: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proofErr w:type="gramStart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СИЗ</w:t>
      </w:r>
      <w:proofErr w:type="gramEnd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 xml:space="preserve"> – средства индивидуальной защиты</w:t>
      </w: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ОАО «РЖД» - открытое акционерное общество «Российские железные дороги»</w:t>
      </w: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ЕСМА – единая система мониторинга и администрирования</w:t>
      </w: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ТРО – транспортное радиоэлектронное оборудование</w:t>
      </w: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ОТС – оперативно-технологическая связь</w:t>
      </w:r>
    </w:p>
    <w:p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АРМ – автоматизированное рабочее место</w:t>
      </w:r>
    </w:p>
    <w:p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r w:rsidRPr="00C17B01">
        <w:rPr>
          <w:rFonts w:ascii="Times New Roman" w:hAnsi="Times New Roman" w:cs="Times New Roman"/>
          <w:b/>
          <w:bCs/>
        </w:rPr>
        <w:br w:type="page"/>
      </w:r>
      <w:bookmarkEnd w:id="0"/>
    </w:p>
    <w:p w:rsidR="00DE39D8" w:rsidRPr="00A204BB" w:rsidRDefault="00D37DEA" w:rsidP="009E5BD9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1" w:name="_Toc142037183"/>
      <w:r>
        <w:rPr>
          <w:rFonts w:ascii="Times New Roman" w:hAnsi="Times New Roman"/>
          <w:color w:val="auto"/>
          <w:sz w:val="28"/>
          <w:szCs w:val="28"/>
        </w:rPr>
        <w:lastRenderedPageBreak/>
        <w:t>1</w:t>
      </w:r>
      <w:r w:rsidR="00DE39D8" w:rsidRPr="00D17132">
        <w:rPr>
          <w:rFonts w:ascii="Times New Roman" w:hAnsi="Times New Roman"/>
          <w:color w:val="auto"/>
          <w:sz w:val="28"/>
          <w:szCs w:val="28"/>
        </w:rPr>
        <w:t>.</w:t>
      </w:r>
      <w:r w:rsidR="00DE39D8"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</w:p>
    <w:p w:rsidR="00DE39D8" w:rsidRPr="00D17132" w:rsidRDefault="00D37DEA" w:rsidP="009E5BD9">
      <w:pPr>
        <w:pStyle w:val="-2"/>
        <w:spacing w:after="240"/>
        <w:jc w:val="center"/>
        <w:rPr>
          <w:rFonts w:ascii="Times New Roman" w:hAnsi="Times New Roman"/>
          <w:sz w:val="24"/>
        </w:rPr>
      </w:pPr>
      <w:bookmarkStart w:id="2" w:name="_Toc142037184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2"/>
    </w:p>
    <w:p w:rsidR="00E857D6" w:rsidRPr="00A204BB" w:rsidRDefault="00D37DE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DC613A" w:rsidRPr="004D27A4">
        <w:rPr>
          <w:rFonts w:ascii="Times New Roman" w:hAnsi="Times New Roman" w:cs="Times New Roman"/>
          <w:sz w:val="28"/>
          <w:szCs w:val="28"/>
        </w:rPr>
        <w:t>Монтаж и обслуживание радиоэлектронного оборудования на железнодорожном транспорте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3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3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56A9B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857D6" w:rsidRPr="00A204BB" w:rsidRDefault="00C56A9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:rsidR="00E857D6" w:rsidRPr="00A204BB" w:rsidRDefault="00E857D6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:rsidR="00E857D6" w:rsidRPr="00A204BB" w:rsidRDefault="00D37DEA" w:rsidP="00C56A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:rsidR="000244DA" w:rsidRPr="00D83E4E" w:rsidRDefault="00270E01" w:rsidP="009E5BD9">
      <w:pPr>
        <w:pStyle w:val="-2"/>
        <w:ind w:firstLine="709"/>
        <w:jc w:val="center"/>
        <w:rPr>
          <w:rFonts w:ascii="Times New Roman" w:hAnsi="Times New Roman"/>
          <w:sz w:val="24"/>
        </w:rPr>
      </w:pPr>
      <w:bookmarkStart w:id="4" w:name="_Toc78885652"/>
      <w:bookmarkStart w:id="5" w:name="_Toc142037185"/>
      <w:r w:rsidRPr="00D83E4E">
        <w:rPr>
          <w:rFonts w:ascii="Times New Roman" w:hAnsi="Times New Roman"/>
          <w:sz w:val="24"/>
        </w:rPr>
        <w:t>1</w:t>
      </w:r>
      <w:r w:rsidR="00D17132" w:rsidRPr="00D83E4E">
        <w:rPr>
          <w:rFonts w:ascii="Times New Roman" w:hAnsi="Times New Roman"/>
          <w:sz w:val="24"/>
        </w:rPr>
        <w:t>.</w:t>
      </w:r>
      <w:bookmarkEnd w:id="4"/>
      <w:r w:rsidRPr="00D83E4E">
        <w:rPr>
          <w:rFonts w:ascii="Times New Roman" w:hAnsi="Times New Roman"/>
          <w:sz w:val="24"/>
        </w:rPr>
        <w:t>2. ПЕРЕЧЕНЬ ПРОФЕССИОНАЛЬНЫХ</w:t>
      </w:r>
      <w:r w:rsidR="00D17132" w:rsidRPr="00D83E4E">
        <w:rPr>
          <w:rFonts w:ascii="Times New Roman" w:hAnsi="Times New Roman"/>
          <w:sz w:val="24"/>
        </w:rPr>
        <w:t xml:space="preserve"> </w:t>
      </w:r>
      <w:r w:rsidRPr="00D83E4E">
        <w:rPr>
          <w:rFonts w:ascii="Times New Roman" w:hAnsi="Times New Roman"/>
          <w:sz w:val="24"/>
        </w:rPr>
        <w:t>ЗАДАЧ СПЕЦИАЛИСТА ПО КОМПЕТЕНЦИИ «</w:t>
      </w:r>
      <w:r w:rsidR="00DC613A" w:rsidRPr="00DC613A">
        <w:rPr>
          <w:rFonts w:ascii="Times New Roman" w:hAnsi="Times New Roman"/>
          <w:color w:val="000000"/>
          <w:sz w:val="24"/>
        </w:rPr>
        <w:t>МОНТАЖ И ОБСЛУЖИВАНИЕ РАДИОЭЛЕКТРОННОГО ОБОРУДОВАНИЯ НА ЖЕЛЕЗНОДОРОЖНОМ ТРАНСПОРТЕ</w:t>
      </w:r>
      <w:r w:rsidRPr="00D83E4E">
        <w:rPr>
          <w:rFonts w:ascii="Times New Roman" w:hAnsi="Times New Roman"/>
          <w:sz w:val="24"/>
        </w:rPr>
        <w:t>»</w:t>
      </w:r>
      <w:bookmarkEnd w:id="5"/>
    </w:p>
    <w:p w:rsidR="003242E1" w:rsidRDefault="003242E1" w:rsidP="00237603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Перечень 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>видов профессиональной деятельности,</w:t>
      </w: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умений и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знаний</w:t>
      </w:r>
      <w:r w:rsidR="009E5BD9">
        <w:rPr>
          <w:rFonts w:ascii="Times New Roman" w:hAnsi="Times New Roman" w:cs="Times New Roman"/>
          <w:i/>
          <w:iCs/>
          <w:sz w:val="20"/>
          <w:szCs w:val="20"/>
        </w:rPr>
        <w:t>,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и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профессиональных трудовых функций специалиста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(из ФГОС/ПС/ЕТКС.)</w:t>
      </w:r>
      <w:r w:rsidR="0023760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и базируется на требованиях современного рынка труда к данному специалисту</w:t>
      </w:r>
    </w:p>
    <w:p w:rsidR="00C56A9B" w:rsidRDefault="00C56A9B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/>
      </w:tblPr>
      <w:tblGrid>
        <w:gridCol w:w="651"/>
        <w:gridCol w:w="6969"/>
        <w:gridCol w:w="2235"/>
      </w:tblGrid>
      <w:tr w:rsidR="000244DA" w:rsidRPr="003732A7" w:rsidTr="000244DA">
        <w:tc>
          <w:tcPr>
            <w:tcW w:w="330" w:type="pct"/>
            <w:shd w:val="clear" w:color="auto" w:fill="92D050"/>
            <w:vAlign w:val="center"/>
          </w:tcPr>
          <w:p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 xml:space="preserve">№ </w:t>
            </w:r>
            <w:proofErr w:type="gramStart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п</w:t>
            </w:r>
            <w:proofErr w:type="gramEnd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 xml:space="preserve">Важность </w:t>
            </w:r>
            <w:proofErr w:type="gramStart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</w:t>
            </w:r>
            <w:proofErr w:type="gramEnd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 xml:space="preserve"> %</w:t>
            </w:r>
          </w:p>
        </w:tc>
      </w:tr>
      <w:tr w:rsidR="00764773" w:rsidRPr="003732A7" w:rsidTr="00DC63FC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764773" w:rsidRPr="000244DA" w:rsidRDefault="00DC63FC" w:rsidP="0076477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рабочего процесса и безопасность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764773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</w:tr>
      <w:tr w:rsidR="00764773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>регламент ведения переговоров на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>ж.д. транспорте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нормы и требования правил технической эксплуатации линий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законодательство о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>локальные нормативные акты по техническому обслуживанию и ремонту аппаратуры, устройств и сооружений железнодорожной электросвязи в объеме, необходимом для выполнения работ;</w:t>
            </w:r>
          </w:p>
          <w:p w:rsidR="00DC63FC" w:rsidRPr="004D27A4" w:rsidRDefault="00804B36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hyperlink r:id="rId9" w:history="1">
              <w:r w:rsidR="00DC63FC" w:rsidRPr="004D27A4">
                <w:rPr>
                  <w:rFonts w:ascii="Times New Roman" w:hAnsi="Times New Roman"/>
                  <w:sz w:val="24"/>
                  <w:szCs w:val="24"/>
                </w:rPr>
                <w:t>правила</w:t>
              </w:r>
            </w:hyperlink>
            <w:r w:rsidR="00DC63FC" w:rsidRPr="004D27A4">
              <w:rPr>
                <w:rFonts w:ascii="Times New Roman" w:hAnsi="Times New Roman"/>
                <w:sz w:val="24"/>
                <w:szCs w:val="24"/>
              </w:rPr>
              <w:t xml:space="preserve"> технической эксплуатации железных дорог Российской Федерации в объеме, необходимом для выполнения работ; 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 xml:space="preserve">нормативно-технические и руководящие документы по техническому обслуживанию оборудования, устройств и сооружений железнодорожной электросвязи; 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 xml:space="preserve">правила организации технического обслуживания и ремонта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устройств железнодорожной инфраструктуры; 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правила применения средств индивидуальной защиты при выполнении работ по ремонту оборудования, устройств и сооружений железнодорожной электросвязи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27.12.2016 N 2724р "Об утверждении Инструкции по охране труда для электромеханика и электромонтера хозяйства связи ОАО "РЖД"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авила использования </w:t>
            </w:r>
            <w:proofErr w:type="gramStart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ИЗ</w:t>
            </w:r>
            <w:proofErr w:type="gramEnd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изводства работ на ж.д.  путях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оказания первой медицинской помощи при поражении электрическим током и других видах поражения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безопасного выполнения работ, связанных с поиском и устранением неисправностей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16.01.2014 N 48р "Об утверждении Правил по охране труда при техническом обслуживании и ремонте устрой</w:t>
            </w:r>
            <w:proofErr w:type="gramStart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язи ОАО "РЖД"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пожарной безопасности на ж.д. транспорте в объеме, необходимом для выполнения должностных обязанностей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анитарные нормы и правила в объеме, необходимом для выполнения должностных обязанностей;</w:t>
            </w:r>
          </w:p>
          <w:p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по</w:t>
            </w:r>
            <w:r w:rsidRPr="004D27A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ожение об особенностях режима рабочего времени и времени отдыха, условий труда отдельных категорий работник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равила заполнения документации по охране труда и технике безопасност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равила заполнения документации по оформлению работ по техническому обслуживанию, монтажу и ремонту устрой</w:t>
            </w:r>
            <w:proofErr w:type="gramStart"/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ств тр</w:t>
            </w:r>
            <w:proofErr w:type="gramEnd"/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анспортного радиоэлектронного оборудования ТРО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орядок заполнения бланков установленной формы и ведения отчетной документаци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ведение технической документации в объеме, необходимом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для исполнения должностных обязанностей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равила составления отчетов в ЕСМА;</w:t>
            </w:r>
          </w:p>
          <w:p w:rsidR="00764773" w:rsidRPr="000244DA" w:rsidRDefault="00DC63FC" w:rsidP="00DC63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кодекс деловой этики ОАО «РЖД»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764773" w:rsidRPr="000244DA" w:rsidRDefault="00764773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64773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бирать информацию по работе устройств ТРО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имать на себя ответственность за результат;</w:t>
            </w:r>
          </w:p>
          <w:p w:rsidR="00DC63FC" w:rsidRPr="004D27A4" w:rsidRDefault="00DC63FC" w:rsidP="00DC63FC">
            <w:pPr>
              <w:numPr>
                <w:ilvl w:val="0"/>
                <w:numId w:val="25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облюдать Кодекс деловой этики ОАО «РЖД».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менять регламенты переговоров и взаимодействия с основными производственными вертикалям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блюдать нормы профессионального общения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рационально организовывать рабочее место; </w:t>
            </w:r>
          </w:p>
          <w:p w:rsidR="00DC63FC" w:rsidRPr="004D27A4" w:rsidRDefault="00DC63FC" w:rsidP="00DC63FC">
            <w:pPr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разрабатывать мероприятия по предупреждению производственного травматизма</w:t>
            </w: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формлять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разрешение на подготовку рабочего места и на допуск к работе с учетом требований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формлять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ерерыв в работе, перевод на другое место, окончание работы;</w:t>
            </w:r>
          </w:p>
          <w:p w:rsidR="00DC63FC" w:rsidRPr="004D27A4" w:rsidRDefault="00DC63FC" w:rsidP="00DC63FC">
            <w:pPr>
              <w:numPr>
                <w:ilvl w:val="0"/>
                <w:numId w:val="25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необходимые записи по производству и окончанию работ;</w:t>
            </w:r>
          </w:p>
          <w:p w:rsidR="00764773" w:rsidRPr="000244DA" w:rsidRDefault="00DC63FC" w:rsidP="00DC63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- вести техническую документацию в объеме, необходимом для исполнения должностных обязанностей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764773" w:rsidRPr="000244DA" w:rsidRDefault="00764773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установки и монтажа радиоэлектронного оборудова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30</w:t>
            </w: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авила строительства линий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кабелей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радиоэлемент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линейных сооружений и устрой</w:t>
            </w:r>
            <w:proofErr w:type="gram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станционных сооружений и устрой</w:t>
            </w:r>
            <w:proofErr w:type="gram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выполнения монтажа линейного и станционного оборудования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выполнения монтажа схем устрой</w:t>
            </w:r>
            <w:proofErr w:type="gram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 устройство и принцип действия монтажных инструмент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работы с монтажным инструментом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установки и расположения оборудования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иды и способы монтажа ТРО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правила сопряжения ТРО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бирать необходимые радиоэлементы для выполнения монтажных схем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осуществлять монтаж линейного и оконечного оборудования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ользоваться монтажным инструментом и оборудованием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осуществлять установку и монтаж станционного оборудования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бирать оптимальный метод установки и монтажа ТРО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одбирать необходимые устройства, оборудование и материалы для выполнения установки и монтажа ТРО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сопряжение ТРО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подготавливать радиоэлектронное оборудование к работе, проверке, регулировке и настройке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эксплуатации и технического обслуживания радиоэлектронного оборудова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 xml:space="preserve">порядок обслуживания радиоэлектронного оборудования; 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условия и принципы распространения и восприятия звука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устройство, принцип действия электроакустических преобразователей и телефонных аппарат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физические основы радио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методы защиты линий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средства электропитания ТРО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основы технического обслуживания и ремонта аппаратуры ОТС и радиосвязи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ципы работы оконечного и промежуточного оборудования систем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налоговую и цифровую аппаратуру для организации видов ОТС и радиосвязи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принципы, формы и методы организации производственного и технологического процессов эксплуатации ТРО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проверку и ремонт электроакустических преобразователей и телефонных аппарат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операции по техническому обслуживанию и ремонту линейных сооружений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анализировать работу устрой</w:t>
            </w:r>
            <w:proofErr w:type="gramStart"/>
            <w:r w:rsidRPr="004D27A4">
              <w:rPr>
                <w:rFonts w:ascii="Times New Roman" w:hAnsi="Times New Roman"/>
                <w:sz w:val="24"/>
                <w:szCs w:val="24"/>
              </w:rPr>
              <w:t>ств пр</w:t>
            </w:r>
            <w:proofErr w:type="gramEnd"/>
            <w:r w:rsidRPr="004D27A4">
              <w:rPr>
                <w:rFonts w:ascii="Times New Roman" w:hAnsi="Times New Roman"/>
                <w:sz w:val="24"/>
                <w:szCs w:val="24"/>
              </w:rPr>
              <w:t>оводной и радиосвязи при передаче и приеме сигналов;</w:t>
            </w:r>
          </w:p>
          <w:p w:rsidR="00DC63FC" w:rsidRPr="004D27A4" w:rsidRDefault="00DC63FC" w:rsidP="00DC63FC">
            <w:pPr>
              <w:numPr>
                <w:ilvl w:val="0"/>
                <w:numId w:val="29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выполнять основные виды работ по техническому обслуживанию радиоэлектронного оборудования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уществлять подбор оборудования для организации текущего содержания радиоэлектронного оборудования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работы по техническому обслуживанию аппаратуры систем передачи данных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эксплуатировать аппаратуру связи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поиска неисправностей и контроля работоспособности радиоэлектронного оборудова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0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lastRenderedPageBreak/>
              <w:t>принципы передачи информации с помощью сре</w:t>
            </w:r>
            <w:proofErr w:type="gramStart"/>
            <w:r w:rsidRPr="004D27A4">
              <w:rPr>
                <w:rFonts w:ascii="Times New Roman" w:hAnsi="Times New Roman"/>
                <w:sz w:val="24"/>
                <w:szCs w:val="24"/>
              </w:rPr>
              <w:t>дств св</w:t>
            </w:r>
            <w:proofErr w:type="gramEnd"/>
            <w:r w:rsidRPr="004D27A4">
              <w:rPr>
                <w:rFonts w:ascii="Times New Roman" w:hAnsi="Times New Roman"/>
                <w:sz w:val="24"/>
                <w:szCs w:val="24"/>
              </w:rPr>
              <w:t>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0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методику измерения параметров и основных характеристик в каналах и групповых трактах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0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новные функции центров технического обслуживания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- основы мониторинга и администрирования цифровых сетей и систем связи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проверять исправность кабелей;</w:t>
            </w:r>
          </w:p>
          <w:p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осуществлять мониторинг и техническую эксплуатацию оборудования и устрой</w:t>
            </w:r>
            <w:proofErr w:type="gramStart"/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язи;</w:t>
            </w:r>
          </w:p>
          <w:p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осуществлять контроль качества передачи информации;</w:t>
            </w:r>
          </w:p>
          <w:p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оспособность аппаратуры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определять характер и место неисправности в линиях передачи с </w:t>
            </w:r>
            <w:proofErr w:type="spell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медножильными</w:t>
            </w:r>
            <w:proofErr w:type="spell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 и волоконно-оптическими кабелям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уществлять подбор оборудования для организации контроля работоспособности радиоэлектронного оборудования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оизводить контроль работоспособности, измерение параметров аппаратуры и основных характеристик систем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бирать методы измерения параметров передаваемых сигналов и оценивать качество полученных результат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пределять место и характер неисправностей в радиоэлектронном оборудовании, в аппаратуре и каналах связи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входить в режимы тестирования аппаратуры проводной связи и радиосвязи, анализировать полученные результаты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Схемы, чертежи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13</w:t>
            </w: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классификацию линий связи и каналов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типы, материалы и арматуру линий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инципы построение систем передачи с частотным и временным разделением канал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инципы организации всех видов радиосвязи с подвижными объектам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ципы построения оконечных и промежуточных станций, групповых и линейных трактов систем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топологию цифровых систем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методы защиты информационных потоков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новы проектирования первичной сети связи с использованием цифровых систем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ципы организации и аппаратуру различных видов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элементы проектирования цифровой сети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рхитектуру, программные и аппаратные компоненты сетей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lastRenderedPageBreak/>
              <w:t>классификацию сетей электросвязи, принципы построения и архитектуру взаимоувязанной сети связи Российской Федерации и ведомственных сетей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машины и механизмы, применяемые при производстве работ по строительству сетей связи</w:t>
            </w:r>
          </w:p>
          <w:p w:rsidR="00DC63FC" w:rsidRPr="004D27A4" w:rsidRDefault="00DC63FC" w:rsidP="00DC63FC">
            <w:pPr>
              <w:numPr>
                <w:ilvl w:val="0"/>
                <w:numId w:val="32"/>
              </w:numPr>
              <w:tabs>
                <w:tab w:val="left" w:pos="33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сновы составления принципиальных, монтажных, структурных и электрических схем; 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выделенные диапазоны частот и решения принципов электромагнитной совместимости радиоэлектронных средств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:rsidR="00DC63FC" w:rsidRPr="004D27A4" w:rsidRDefault="00DC63FC" w:rsidP="00DC63FC">
            <w:pPr>
              <w:numPr>
                <w:ilvl w:val="0"/>
                <w:numId w:val="33"/>
              </w:numPr>
              <w:tabs>
                <w:tab w:val="left" w:pos="30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оставлять, </w:t>
            </w: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читать и выполнять структурные, принципиальные, функциональные и монтажные схемы систем передач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расчеты по определению оборудования узла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расчеты качества передачи по каналам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разрабатывать структурные схемы организации сети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ставлять архитектуру построения сет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расчеты и осуществлять подбор оборудования для озвучения помещений и территорий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бирать оборудование, арматуру и материалы для строительства линий связ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расчеты по проектированию сетей связи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искать необходимую информацию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0244DA" w:rsidRPr="003732A7" w:rsidTr="00764773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0244DA" w:rsidRPr="00DC63FC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0244DA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Информационные и телекоммуникационные технологии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0244DA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</w:tr>
      <w:tr w:rsidR="00DC63FC" w:rsidRPr="003732A7" w:rsidTr="00764773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DC63FC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значения терминов: информация, информационные технологии, информационная система, информационный процесс и область применения информационных технологий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ппаратуру, основанную на сетевом использовани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став, функции и возможности использования информационных и телекоммуникационных технологий в профессиональной деятельности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РМ, их локальные и информационные сети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системы мониторинга и администрирования на ж.д. транспорте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:rsidTr="00764773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DC63FC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5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ользоваться программным обеспечением при вводе в действие транспортного радиоэлектронного оборудования;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5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создавать базу данных</w:t>
            </w:r>
          </w:p>
          <w:p w:rsidR="00DC63FC" w:rsidRPr="004D27A4" w:rsidRDefault="00DC63FC" w:rsidP="00DC63FC">
            <w:pPr>
              <w:pStyle w:val="aff1"/>
              <w:numPr>
                <w:ilvl w:val="0"/>
                <w:numId w:val="35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отличать коммутационные центры и пользоваться электронной почтой;</w:t>
            </w:r>
          </w:p>
          <w:p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- применять SADT-технологии.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579D6" w:rsidRPr="00E579D6" w:rsidRDefault="00E579D6" w:rsidP="00E579D6">
      <w:pPr>
        <w:pStyle w:val="aff5"/>
        <w:rPr>
          <w:b/>
          <w:i/>
          <w:sz w:val="28"/>
          <w:szCs w:val="28"/>
          <w:vertAlign w:val="subscript"/>
        </w:rPr>
      </w:pPr>
      <w:r w:rsidRPr="00E579D6">
        <w:rPr>
          <w:b/>
          <w:i/>
          <w:sz w:val="28"/>
          <w:szCs w:val="28"/>
          <w:vertAlign w:val="subscript"/>
        </w:rPr>
        <w:t xml:space="preserve">Проверить/соотнести с </w:t>
      </w:r>
      <w:r w:rsidR="00F8340A" w:rsidRPr="00E579D6">
        <w:rPr>
          <w:b/>
          <w:i/>
          <w:sz w:val="28"/>
          <w:szCs w:val="28"/>
          <w:vertAlign w:val="subscript"/>
        </w:rPr>
        <w:t>ФГОС</w:t>
      </w:r>
      <w:r w:rsidR="00F8340A">
        <w:rPr>
          <w:b/>
          <w:i/>
          <w:sz w:val="28"/>
          <w:szCs w:val="28"/>
          <w:vertAlign w:val="subscript"/>
        </w:rPr>
        <w:t xml:space="preserve">, </w:t>
      </w:r>
      <w:r w:rsidRPr="00E579D6">
        <w:rPr>
          <w:b/>
          <w:i/>
          <w:sz w:val="28"/>
          <w:szCs w:val="28"/>
          <w:vertAlign w:val="subscript"/>
        </w:rPr>
        <w:t>ПС, Отраслевыми стандартами</w:t>
      </w:r>
    </w:p>
    <w:p w:rsidR="00DC63FC" w:rsidRDefault="00DC63FC" w:rsidP="00DC63FC">
      <w:pPr>
        <w:spacing w:after="0" w:line="360" w:lineRule="auto"/>
        <w:ind w:firstLine="709"/>
        <w:jc w:val="both"/>
        <w:rPr>
          <w:rFonts w:ascii="Times New Roman" w:hAnsi="Times New Roman"/>
          <w:sz w:val="24"/>
        </w:rPr>
      </w:pPr>
      <w:bookmarkStart w:id="6" w:name="_Toc78885655"/>
      <w:bookmarkStart w:id="7" w:name="_Toc142037186"/>
    </w:p>
    <w:p w:rsidR="007274B8" w:rsidRPr="00D83E4E" w:rsidRDefault="00F8340A" w:rsidP="00DC63FC">
      <w:pPr>
        <w:spacing w:after="0" w:line="360" w:lineRule="auto"/>
        <w:ind w:firstLine="709"/>
        <w:jc w:val="both"/>
        <w:rPr>
          <w:rFonts w:ascii="Times New Roman" w:hAnsi="Times New Roman"/>
          <w:sz w:val="24"/>
        </w:rPr>
      </w:pPr>
      <w:r w:rsidRPr="00D83E4E">
        <w:rPr>
          <w:rFonts w:ascii="Times New Roman" w:hAnsi="Times New Roman"/>
          <w:sz w:val="24"/>
        </w:rPr>
        <w:lastRenderedPageBreak/>
        <w:t>1</w:t>
      </w:r>
      <w:r w:rsidR="00D17132" w:rsidRPr="00D83E4E">
        <w:rPr>
          <w:rFonts w:ascii="Times New Roman" w:hAnsi="Times New Roman"/>
          <w:sz w:val="24"/>
        </w:rPr>
        <w:t>.</w:t>
      </w:r>
      <w:r w:rsidRPr="00D83E4E">
        <w:rPr>
          <w:rFonts w:ascii="Times New Roman" w:hAnsi="Times New Roman"/>
          <w:sz w:val="24"/>
        </w:rPr>
        <w:t>3</w:t>
      </w:r>
      <w:r w:rsidR="00D17132" w:rsidRPr="00D83E4E">
        <w:rPr>
          <w:rFonts w:ascii="Times New Roman" w:hAnsi="Times New Roman"/>
          <w:sz w:val="24"/>
        </w:rPr>
        <w:t>. ТРЕБОВАНИЯ К СХЕМЕ ОЦЕНКИ</w:t>
      </w:r>
      <w:bookmarkEnd w:id="6"/>
      <w:bookmarkEnd w:id="7"/>
    </w:p>
    <w:p w:rsidR="00DE39D8" w:rsidRDefault="00AE6AB7" w:rsidP="007274B8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A204BB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>
        <w:rPr>
          <w:rFonts w:ascii="Times New Roman" w:hAnsi="Times New Roman"/>
          <w:sz w:val="28"/>
          <w:szCs w:val="28"/>
          <w:lang w:val="ru-RU"/>
        </w:rPr>
        <w:t>.</w:t>
      </w:r>
    </w:p>
    <w:p w:rsidR="00C56A9B" w:rsidRDefault="00640E46" w:rsidP="00640E46">
      <w:pPr>
        <w:pStyle w:val="af1"/>
        <w:widowControl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:rsidR="007274B8" w:rsidRPr="00640E46" w:rsidRDefault="007274B8" w:rsidP="007274B8">
      <w:pPr>
        <w:pStyle w:val="af1"/>
        <w:widowControl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640E46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640E46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640E46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640E46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5000" w:type="pct"/>
        <w:jc w:val="center"/>
        <w:tblLook w:val="04A0"/>
      </w:tblPr>
      <w:tblGrid>
        <w:gridCol w:w="2217"/>
        <w:gridCol w:w="336"/>
        <w:gridCol w:w="1270"/>
        <w:gridCol w:w="1271"/>
        <w:gridCol w:w="1271"/>
        <w:gridCol w:w="1273"/>
        <w:gridCol w:w="2217"/>
      </w:tblGrid>
      <w:tr w:rsidR="00DC63FC" w:rsidRPr="004D27A4" w:rsidTr="00584609">
        <w:trPr>
          <w:trHeight w:val="1538"/>
          <w:jc w:val="center"/>
        </w:trPr>
        <w:tc>
          <w:tcPr>
            <w:tcW w:w="4132" w:type="pct"/>
            <w:gridSpan w:val="6"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Критерий/Модуль</w:t>
            </w:r>
          </w:p>
        </w:tc>
        <w:tc>
          <w:tcPr>
            <w:tcW w:w="868" w:type="pct"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Итого баллов за раздел ТРЕБОВАНИЙ КОМПЕТЕНЦИИ</w:t>
            </w: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868" w:type="pct"/>
            <w:vMerge w:val="restart"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Разделы ТРЕБОВАНИЙ КОМПЕТЕНЦИИ</w:t>
            </w:r>
          </w:p>
        </w:tc>
        <w:tc>
          <w:tcPr>
            <w:tcW w:w="155" w:type="pct"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color w:val="FFFFFF" w:themeColor="background1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A</w:t>
            </w:r>
          </w:p>
        </w:tc>
        <w:tc>
          <w:tcPr>
            <w:tcW w:w="777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777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777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868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ind w:right="172" w:hanging="176"/>
              <w:jc w:val="both"/>
              <w:rPr>
                <w:b/>
                <w:sz w:val="24"/>
                <w:szCs w:val="24"/>
              </w:rPr>
            </w:pP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1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4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7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2</w:t>
            </w: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30</w:t>
            </w: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9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6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4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5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3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7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5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0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3</w:t>
            </w:r>
          </w:p>
        </w:tc>
      </w:tr>
      <w:tr w:rsidR="00DC63FC" w:rsidRPr="004D27A4" w:rsidTr="00584609">
        <w:trPr>
          <w:trHeight w:val="355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6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2</w:t>
            </w:r>
          </w:p>
        </w:tc>
        <w:tc>
          <w:tcPr>
            <w:tcW w:w="777" w:type="pct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2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5</w:t>
            </w:r>
          </w:p>
        </w:tc>
      </w:tr>
      <w:tr w:rsidR="00DC63FC" w:rsidRPr="004D27A4" w:rsidTr="00584609">
        <w:trPr>
          <w:trHeight w:val="50"/>
          <w:jc w:val="center"/>
        </w:trPr>
        <w:tc>
          <w:tcPr>
            <w:tcW w:w="1023" w:type="pct"/>
            <w:gridSpan w:val="2"/>
            <w:shd w:val="clear" w:color="auto" w:fill="00B050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Итого баллов за критерий/модуль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12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b/>
                <w:bCs/>
                <w:sz w:val="24"/>
                <w:szCs w:val="24"/>
              </w:rPr>
              <w:t>25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38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b/>
                <w:color w:val="000000"/>
                <w:sz w:val="24"/>
                <w:szCs w:val="24"/>
              </w:rPr>
              <w:t>2</w:t>
            </w:r>
            <w:r>
              <w:rPr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color w:val="000000"/>
                <w:sz w:val="24"/>
                <w:szCs w:val="24"/>
              </w:rPr>
              <w:t>100</w:t>
            </w:r>
          </w:p>
        </w:tc>
      </w:tr>
    </w:tbl>
    <w:p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:rsidR="00DE39D8" w:rsidRPr="007604F9" w:rsidRDefault="00F8340A" w:rsidP="009E5BD9">
      <w:pPr>
        <w:pStyle w:val="-2"/>
        <w:spacing w:before="0" w:after="240"/>
        <w:ind w:firstLine="709"/>
        <w:jc w:val="center"/>
        <w:rPr>
          <w:rFonts w:ascii="Times New Roman" w:hAnsi="Times New Roman"/>
          <w:sz w:val="24"/>
        </w:rPr>
      </w:pPr>
      <w:bookmarkStart w:id="8" w:name="_Toc142037187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:rsidR="00613219" w:rsidRDefault="00613219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/>
      </w:tblPr>
      <w:tblGrid>
        <w:gridCol w:w="556"/>
        <w:gridCol w:w="3092"/>
        <w:gridCol w:w="6207"/>
      </w:tblGrid>
      <w:tr w:rsidR="00DC63FC" w:rsidRPr="004D27A4" w:rsidTr="00584609">
        <w:tc>
          <w:tcPr>
            <w:tcW w:w="1851" w:type="pct"/>
            <w:gridSpan w:val="2"/>
            <w:shd w:val="clear" w:color="auto" w:fill="92D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Методика проверки навыков в критерии</w:t>
            </w:r>
          </w:p>
        </w:tc>
      </w:tr>
      <w:tr w:rsidR="00DC63FC" w:rsidRPr="004D27A4" w:rsidTr="00584609">
        <w:tc>
          <w:tcPr>
            <w:tcW w:w="282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Построение и организация сетей и систем связи</w:t>
            </w:r>
          </w:p>
        </w:tc>
        <w:tc>
          <w:tcPr>
            <w:tcW w:w="3149" w:type="pct"/>
            <w:shd w:val="clear" w:color="auto" w:fill="auto"/>
          </w:tcPr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читать и выполнять структурные, принципиальные, функциональные и монтажные схемы систем передачи проводной связи и радиосвязи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бирать необходимый тип и марку кабелей в зависимости от назначения, условий прокладки и эксплуатации, читать маркировку кабелей связи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полнять расчеты по определению оборудования узла связи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lastRenderedPageBreak/>
              <w:t>выполнять расчеты и производить оценку качества передачи по каналам систем связи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разрабатывать структурные схемы организации сети связи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составлять архитектуру построения сети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расчеты и осуществлять подбор оборудования для озвучения помещений и территорий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бирать оборудование, арматуру и материалы для строительства и ремонта линий связи;</w:t>
            </w:r>
          </w:p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- выполнять расчеты по проектированию сетей связи с использованием цифровых систем передачи.</w:t>
            </w:r>
          </w:p>
        </w:tc>
      </w:tr>
      <w:tr w:rsidR="00DC63FC" w:rsidRPr="004D27A4" w:rsidTr="00584609">
        <w:tc>
          <w:tcPr>
            <w:tcW w:w="282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lastRenderedPageBreak/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Монтаж линий связи</w:t>
            </w:r>
          </w:p>
        </w:tc>
        <w:tc>
          <w:tcPr>
            <w:tcW w:w="3149" w:type="pct"/>
            <w:shd w:val="clear" w:color="auto" w:fill="auto"/>
          </w:tcPr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оверять исправность кабелей, осуществлять монтаж линейного и оконечного и коммутационного оборудования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определять характер и место неисправности в линиях передачи и устранять их;</w:t>
            </w:r>
          </w:p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bCs/>
                <w:sz w:val="24"/>
                <w:szCs w:val="24"/>
              </w:rPr>
              <w:t>- выполнять операции по техническому обслуживанию и ремонту линейных сооружений связи;</w:t>
            </w:r>
          </w:p>
        </w:tc>
      </w:tr>
      <w:tr w:rsidR="00DC63FC" w:rsidRPr="004D27A4" w:rsidTr="00584609">
        <w:tc>
          <w:tcPr>
            <w:tcW w:w="282" w:type="pct"/>
            <w:shd w:val="clear" w:color="auto" w:fill="00B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Монтаж и ввод в эксплуатацию радиоэлектронного оборудования</w:t>
            </w:r>
          </w:p>
        </w:tc>
        <w:tc>
          <w:tcPr>
            <w:tcW w:w="3149" w:type="pct"/>
            <w:shd w:val="clear" w:color="auto" w:fill="auto"/>
            <w:vAlign w:val="center"/>
          </w:tcPr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подготавливать оборудование связи к работе;</w:t>
            </w:r>
          </w:p>
          <w:p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полнять проверку, регулировку и настройку радиоэлектронного оборудования;</w:t>
            </w:r>
          </w:p>
          <w:p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bCs/>
                <w:sz w:val="24"/>
                <w:szCs w:val="24"/>
              </w:rPr>
              <w:t>- входить в режимы тестирования аппаратуры связи, анализировать полученные результаты;</w:t>
            </w:r>
          </w:p>
        </w:tc>
      </w:tr>
      <w:tr w:rsidR="00902201" w:rsidRPr="004D27A4" w:rsidTr="00584609">
        <w:tc>
          <w:tcPr>
            <w:tcW w:w="282" w:type="pct"/>
            <w:shd w:val="clear" w:color="auto" w:fill="00B050"/>
            <w:vAlign w:val="center"/>
          </w:tcPr>
          <w:p w:rsidR="00902201" w:rsidRPr="004D27A4" w:rsidRDefault="00902201" w:rsidP="00F909F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902201" w:rsidRPr="004D27A4" w:rsidRDefault="00902201" w:rsidP="00F909FE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Техническое обслуживание радиоэлектронного оборудования</w:t>
            </w:r>
          </w:p>
        </w:tc>
        <w:tc>
          <w:tcPr>
            <w:tcW w:w="3149" w:type="pct"/>
            <w:shd w:val="clear" w:color="auto" w:fill="auto"/>
            <w:vAlign w:val="center"/>
          </w:tcPr>
          <w:p w:rsidR="00902201" w:rsidRPr="004D27A4" w:rsidRDefault="00902201" w:rsidP="00F909FE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 xml:space="preserve">выполнять проверку и ремонт радиоэлектронного оборудования; </w:t>
            </w:r>
          </w:p>
          <w:p w:rsidR="00902201" w:rsidRPr="004D27A4" w:rsidRDefault="00902201" w:rsidP="00F909FE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анализировать работу устрой</w:t>
            </w:r>
            <w:proofErr w:type="gramStart"/>
            <w:r w:rsidRPr="004D27A4">
              <w:rPr>
                <w:rFonts w:ascii="Times New Roman" w:hAnsi="Times New Roman"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sz w:val="24"/>
                <w:szCs w:val="24"/>
              </w:rPr>
              <w:t>язи при передаче и приеме сигналов;</w:t>
            </w:r>
          </w:p>
          <w:p w:rsidR="00902201" w:rsidRPr="004D27A4" w:rsidRDefault="00902201" w:rsidP="00F909FE">
            <w:pPr>
              <w:numPr>
                <w:ilvl w:val="0"/>
                <w:numId w:val="36"/>
              </w:numPr>
              <w:tabs>
                <w:tab w:val="left" w:pos="252"/>
              </w:tabs>
              <w:spacing w:line="276" w:lineRule="auto"/>
              <w:ind w:left="0" w:firstLine="0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выполнять основные виды работ по техническому обслуживанию радиоэлектронного оборудования;</w:t>
            </w:r>
          </w:p>
          <w:p w:rsidR="00902201" w:rsidRPr="004D27A4" w:rsidRDefault="00902201" w:rsidP="00F909FE">
            <w:pPr>
              <w:numPr>
                <w:ilvl w:val="0"/>
                <w:numId w:val="36"/>
              </w:numPr>
              <w:tabs>
                <w:tab w:val="left" w:pos="252"/>
              </w:tabs>
              <w:spacing w:line="276" w:lineRule="auto"/>
              <w:ind w:left="0" w:firstLine="0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осуществлять мониторинг и техническую эксплуатацию оборудования и устрой</w:t>
            </w:r>
            <w:proofErr w:type="gramStart"/>
            <w:r w:rsidRPr="004D27A4">
              <w:rPr>
                <w:sz w:val="24"/>
                <w:szCs w:val="24"/>
              </w:rPr>
              <w:t>ств св</w:t>
            </w:r>
            <w:proofErr w:type="gramEnd"/>
            <w:r w:rsidRPr="004D27A4">
              <w:rPr>
                <w:sz w:val="24"/>
                <w:szCs w:val="24"/>
              </w:rPr>
              <w:t>язи;</w:t>
            </w:r>
          </w:p>
          <w:p w:rsidR="00902201" w:rsidRPr="004D27A4" w:rsidRDefault="00902201" w:rsidP="00F909FE">
            <w:pPr>
              <w:numPr>
                <w:ilvl w:val="0"/>
                <w:numId w:val="36"/>
              </w:numPr>
              <w:tabs>
                <w:tab w:val="left" w:pos="252"/>
              </w:tabs>
              <w:spacing w:line="276" w:lineRule="auto"/>
              <w:ind w:left="0" w:firstLine="0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осуществлять контроль качества передачи информации по каналам связи;</w:t>
            </w:r>
          </w:p>
          <w:p w:rsidR="00902201" w:rsidRPr="004D27A4" w:rsidRDefault="00902201" w:rsidP="00F909FE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осуществлять подбор оборудования для организации контроля и текущего содержания радиоэлектронного оборудования;</w:t>
            </w:r>
          </w:p>
          <w:p w:rsidR="00902201" w:rsidRPr="004D27A4" w:rsidRDefault="00902201" w:rsidP="00F909FE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производить проверку работоспособности, измерение параметров аппаратуры и основных характеристик систем передачи;</w:t>
            </w:r>
          </w:p>
          <w:p w:rsidR="00902201" w:rsidRPr="004D27A4" w:rsidRDefault="00902201" w:rsidP="00F909FE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бирать методы измерения параметров передаваемых сигналов и оценивать качество полученных результатов;</w:t>
            </w:r>
          </w:p>
          <w:p w:rsidR="00902201" w:rsidRPr="004D27A4" w:rsidRDefault="00902201" w:rsidP="00F909FE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определять место и характер неисправностей в радиоэлектронном оборудовании, в аппаратуре и каналах связи;</w:t>
            </w:r>
          </w:p>
          <w:p w:rsidR="00902201" w:rsidRPr="004D27A4" w:rsidRDefault="00902201" w:rsidP="00F909FE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bCs/>
                <w:sz w:val="24"/>
                <w:szCs w:val="24"/>
              </w:rPr>
              <w:t xml:space="preserve">- применять регламенты переговоров и взаимодействия с </w:t>
            </w:r>
            <w:r w:rsidRPr="004D27A4">
              <w:rPr>
                <w:bCs/>
                <w:sz w:val="24"/>
                <w:szCs w:val="24"/>
              </w:rPr>
              <w:lastRenderedPageBreak/>
              <w:t>основными производственными вертикалями</w:t>
            </w:r>
          </w:p>
        </w:tc>
      </w:tr>
    </w:tbl>
    <w:p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1625" w:rsidRPr="00D83E4E" w:rsidRDefault="005A1625" w:rsidP="009E5BD9">
      <w:pPr>
        <w:pStyle w:val="-2"/>
        <w:jc w:val="center"/>
        <w:rPr>
          <w:rFonts w:ascii="Times New Roman" w:hAnsi="Times New Roman"/>
          <w:sz w:val="24"/>
        </w:rPr>
      </w:pPr>
      <w:bookmarkStart w:id="9" w:name="_Toc142037188"/>
      <w:r w:rsidRPr="00D83E4E">
        <w:rPr>
          <w:rFonts w:ascii="Times New Roman" w:hAnsi="Times New Roman"/>
          <w:sz w:val="24"/>
        </w:rPr>
        <w:t>1.5. КОНКУРСНОЕ ЗАДАНИЕ</w:t>
      </w:r>
      <w:bookmarkEnd w:id="9"/>
    </w:p>
    <w:p w:rsidR="00AC3AF7" w:rsidRDefault="009E52E7" w:rsidP="00D83E4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Общая продолжительность Конкурсного задания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footnoteReference w:id="1"/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902201">
        <w:rPr>
          <w:rFonts w:ascii="Times New Roman" w:eastAsia="Times New Roman" w:hAnsi="Times New Roman" w:cs="Times New Roman"/>
          <w:color w:val="000000"/>
          <w:sz w:val="28"/>
          <w:szCs w:val="28"/>
        </w:rPr>
        <w:t>20</w:t>
      </w:r>
      <w:r w:rsidR="00AC3AF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.</w:t>
      </w:r>
    </w:p>
    <w:p w:rsidR="009E52E7" w:rsidRPr="003732A7" w:rsidRDefault="009E52E7" w:rsidP="00D83E4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691664">
        <w:rPr>
          <w:rFonts w:ascii="Times New Roman" w:eastAsia="Times New Roman" w:hAnsi="Times New Roman" w:cs="Times New Roman"/>
          <w:color w:val="000000"/>
          <w:sz w:val="28"/>
          <w:szCs w:val="28"/>
        </w:rPr>
        <w:t>3 дня</w:t>
      </w:r>
    </w:p>
    <w:p w:rsidR="009E52E7" w:rsidRPr="00A204BB" w:rsidRDefault="009E52E7" w:rsidP="009E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:rsidR="009E52E7" w:rsidRDefault="009E52E7" w:rsidP="009E52E7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:rsidR="005A1625" w:rsidRPr="00A4187F" w:rsidRDefault="005A1625" w:rsidP="009E5BD9">
      <w:pPr>
        <w:pStyle w:val="-2"/>
        <w:jc w:val="center"/>
        <w:rPr>
          <w:rFonts w:ascii="Times New Roman" w:hAnsi="Times New Roman"/>
        </w:rPr>
      </w:pPr>
      <w:bookmarkStart w:id="10" w:name="_Toc142037189"/>
      <w:r w:rsidRPr="00A4187F">
        <w:rPr>
          <w:rFonts w:ascii="Times New Roman" w:hAnsi="Times New Roman"/>
        </w:rPr>
        <w:t xml:space="preserve">1.5.1. </w:t>
      </w:r>
      <w:r w:rsidR="008C41F7" w:rsidRPr="00A4187F">
        <w:rPr>
          <w:rFonts w:ascii="Times New Roman" w:hAnsi="Times New Roman"/>
        </w:rPr>
        <w:t>Разработка/выбор конкурсного задания</w:t>
      </w:r>
      <w:bookmarkEnd w:id="10"/>
    </w:p>
    <w:p w:rsidR="00902201" w:rsidRDefault="008C41F7" w:rsidP="0090220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курсное задание состоит из </w:t>
      </w:r>
      <w:r w:rsidR="00D97C8B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х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ую к выполнени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ь (инвариан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- 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вух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, и вариативную ча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2201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и вариативную част</w:t>
      </w:r>
      <w:r w:rsidR="00902201"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="00902201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2201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902201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22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вух </w:t>
      </w:r>
      <w:r w:rsidR="00902201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. Общее количество баллов конкурсного задания составляет 100.</w:t>
      </w:r>
    </w:p>
    <w:p w:rsidR="008C41F7" w:rsidRPr="008C41F7" w:rsidRDefault="008C41F7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ь (инвариант) выполняется всеми регионами без исключения на всех уровнях чемпионатов.</w:t>
      </w:r>
    </w:p>
    <w:p w:rsidR="008C41F7" w:rsidRPr="008C41F7" w:rsidRDefault="008C41F7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модулей из вариативной части, выбирается регионом самостоятельно в зависимости </w:t>
      </w:r>
      <w:r w:rsidR="006A4EFB"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</w:t>
      </w:r>
      <w:proofErr w:type="gramStart"/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</w:t>
      </w:r>
      <w:r w:rsidR="009E5B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иложение 3. </w:t>
      </w:r>
      <w:proofErr w:type="gramStart"/>
      <w:r w:rsidR="009E5BD9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рица конкурсного задания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</w:p>
    <w:p w:rsidR="00730AE0" w:rsidRPr="00A4187F" w:rsidRDefault="00730AE0" w:rsidP="00A4187F">
      <w:pPr>
        <w:pStyle w:val="-2"/>
        <w:jc w:val="center"/>
        <w:rPr>
          <w:rFonts w:ascii="Times New Roman" w:hAnsi="Times New Roman"/>
        </w:rPr>
      </w:pPr>
      <w:bookmarkStart w:id="11" w:name="_Toc142037190"/>
      <w:r w:rsidRPr="00A4187F">
        <w:rPr>
          <w:rFonts w:ascii="Times New Roman" w:hAnsi="Times New Roman"/>
        </w:rPr>
        <w:lastRenderedPageBreak/>
        <w:t>1.5.2. Структура модулей конкурсного задания</w:t>
      </w:r>
      <w:r w:rsidR="000B55A2" w:rsidRPr="00A4187F">
        <w:rPr>
          <w:rFonts w:ascii="Times New Roman" w:hAnsi="Times New Roman"/>
        </w:rPr>
        <w:t xml:space="preserve"> </w:t>
      </w:r>
      <w:r w:rsidR="000B55A2" w:rsidRPr="00A4187F">
        <w:rPr>
          <w:rFonts w:ascii="Times New Roman" w:hAnsi="Times New Roman"/>
          <w:color w:val="000000"/>
          <w:lang w:eastAsia="ru-RU"/>
        </w:rPr>
        <w:t>(инвариант/</w:t>
      </w:r>
      <w:proofErr w:type="spellStart"/>
      <w:r w:rsidR="000B55A2" w:rsidRPr="00A4187F">
        <w:rPr>
          <w:rFonts w:ascii="Times New Roman" w:hAnsi="Times New Roman"/>
          <w:color w:val="000000"/>
          <w:lang w:eastAsia="ru-RU"/>
        </w:rPr>
        <w:t>вариатив</w:t>
      </w:r>
      <w:proofErr w:type="spellEnd"/>
      <w:r w:rsidR="000B55A2" w:rsidRPr="00A4187F">
        <w:rPr>
          <w:rFonts w:ascii="Times New Roman" w:hAnsi="Times New Roman"/>
          <w:color w:val="000000"/>
          <w:lang w:eastAsia="ru-RU"/>
        </w:rPr>
        <w:t>)</w:t>
      </w:r>
      <w:bookmarkEnd w:id="11"/>
    </w:p>
    <w:p w:rsidR="000B55A2" w:rsidRDefault="000B55A2" w:rsidP="00730A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91664" w:rsidRPr="004D27A4" w:rsidRDefault="00730AE0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А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691664" w:rsidRPr="004D27A4">
        <w:rPr>
          <w:rFonts w:ascii="Times New Roman" w:hAnsi="Times New Roman" w:cs="Times New Roman"/>
          <w:b/>
          <w:sz w:val="28"/>
          <w:szCs w:val="28"/>
        </w:rPr>
        <w:t>Построение и организация сетей и систем связи</w:t>
      </w:r>
      <w:r w:rsidR="00691664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 w:rsidR="00691664">
        <w:rPr>
          <w:rFonts w:ascii="Times New Roman" w:hAnsi="Times New Roman" w:cs="Times New Roman"/>
          <w:b/>
          <w:sz w:val="28"/>
          <w:szCs w:val="28"/>
        </w:rPr>
        <w:t>вариатив</w:t>
      </w:r>
      <w:proofErr w:type="spellEnd"/>
      <w:r w:rsidR="00691664">
        <w:rPr>
          <w:rFonts w:ascii="Times New Roman" w:hAnsi="Times New Roman" w:cs="Times New Roman"/>
          <w:b/>
          <w:sz w:val="28"/>
          <w:szCs w:val="28"/>
        </w:rPr>
        <w:t>)</w:t>
      </w:r>
    </w:p>
    <w:p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2" w:name="_Toc78885643"/>
      <w:bookmarkStart w:id="13" w:name="_Toc142037191"/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>: 4 часа</w:t>
      </w:r>
    </w:p>
    <w:p w:rsidR="00691664" w:rsidRPr="004D27A4" w:rsidRDefault="00691664" w:rsidP="0069166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Pr="004D27A4">
        <w:rPr>
          <w:rFonts w:ascii="Times New Roman" w:hAnsi="Times New Roman" w:cs="Times New Roman"/>
          <w:sz w:val="28"/>
          <w:szCs w:val="28"/>
        </w:rPr>
        <w:t xml:space="preserve"> Используя исходные данные (Приложение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Pr="004D27A4">
        <w:rPr>
          <w:rFonts w:ascii="Times New Roman" w:hAnsi="Times New Roman" w:cs="Times New Roman"/>
          <w:sz w:val="28"/>
          <w:szCs w:val="28"/>
        </w:rPr>
        <w:t xml:space="preserve"> 7), обеспечение графического редактора, выполнить подбор (с обоснованием) необходимого оборудования и кабеля для организации сети связи, составить схему   организации   связи и размещения оборудования. Выполнить расчет величины необходимых параметров.</w:t>
      </w:r>
    </w:p>
    <w:p w:rsidR="00691664" w:rsidRPr="004D27A4" w:rsidRDefault="00691664" w:rsidP="0069166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hAnsi="Times New Roman" w:cs="Times New Roman"/>
          <w:sz w:val="28"/>
          <w:szCs w:val="28"/>
        </w:rPr>
        <w:t>Работа должна быть выполнена в соответствии с требованиями ПТЭ, ГОСТ, ЕСКД и отраслевым стандартом оформления графических работ (без штампа), на листах формата А</w:t>
      </w:r>
      <w:proofErr w:type="gramStart"/>
      <w:r w:rsidRPr="004D27A4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4D27A4">
        <w:rPr>
          <w:rFonts w:ascii="Times New Roman" w:hAnsi="Times New Roman" w:cs="Times New Roman"/>
          <w:sz w:val="28"/>
          <w:szCs w:val="28"/>
        </w:rPr>
        <w:t xml:space="preserve"> (книжная ориентация листа).</w:t>
      </w:r>
    </w:p>
    <w:p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</w:t>
      </w: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4D27A4">
        <w:rPr>
          <w:rFonts w:ascii="Times New Roman" w:hAnsi="Times New Roman" w:cs="Times New Roman"/>
          <w:b/>
          <w:sz w:val="28"/>
          <w:szCs w:val="28"/>
        </w:rPr>
        <w:t>Монтаж линий связи</w:t>
      </w:r>
      <w:r>
        <w:rPr>
          <w:rFonts w:ascii="Times New Roman" w:hAnsi="Times New Roman" w:cs="Times New Roman"/>
          <w:b/>
          <w:sz w:val="28"/>
          <w:szCs w:val="28"/>
        </w:rPr>
        <w:t xml:space="preserve"> (инвариант)</w:t>
      </w:r>
    </w:p>
    <w:p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>: 4 часа</w:t>
      </w:r>
    </w:p>
    <w:p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Описание задания: </w:t>
      </w:r>
      <w:r w:rsidRPr="004D27A4">
        <w:rPr>
          <w:rFonts w:ascii="Times New Roman" w:hAnsi="Times New Roman" w:cs="Times New Roman"/>
          <w:sz w:val="28"/>
          <w:szCs w:val="28"/>
        </w:rPr>
        <w:t>Выполнить разделку и монтаж представленных отрезков кабеля связи в оконечном и промежуточном оборудовании в соответствии с технологической картой и представленной схемой (Приложение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Pr="004D27A4">
        <w:rPr>
          <w:rFonts w:ascii="Times New Roman" w:hAnsi="Times New Roman" w:cs="Times New Roman"/>
          <w:sz w:val="28"/>
          <w:szCs w:val="28"/>
        </w:rPr>
        <w:t xml:space="preserve"> 9). Осуществить проверку правильности выполненного монтажа и заполнить необходимую документацию.</w:t>
      </w:r>
    </w:p>
    <w:p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</w:t>
      </w: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Pr="004D27A4">
        <w:rPr>
          <w:rFonts w:ascii="Times New Roman" w:hAnsi="Times New Roman" w:cs="Times New Roman"/>
          <w:b/>
          <w:sz w:val="28"/>
          <w:szCs w:val="28"/>
        </w:rPr>
        <w:t>Монтаж и ввод в эксплуатацию радиоэлектронного оборудования</w:t>
      </w:r>
      <w:r>
        <w:rPr>
          <w:rFonts w:ascii="Times New Roman" w:hAnsi="Times New Roman" w:cs="Times New Roman"/>
          <w:b/>
          <w:sz w:val="28"/>
          <w:szCs w:val="28"/>
        </w:rPr>
        <w:t xml:space="preserve"> (инвариант)</w:t>
      </w:r>
    </w:p>
    <w:p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: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 xml:space="preserve"> 8 часов</w:t>
      </w:r>
    </w:p>
    <w:p w:rsidR="00691664" w:rsidRDefault="00691664" w:rsidP="00691664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Описание задания: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4D27A4">
        <w:rPr>
          <w:rFonts w:ascii="Times New Roman" w:hAnsi="Times New Roman" w:cs="Times New Roman"/>
          <w:sz w:val="28"/>
          <w:szCs w:val="28"/>
        </w:rPr>
        <w:t>В соответствии с инструкцией по эксплуатации произвести установку, монтаж и настройку радиоэлектронного оборудования. Заполнить необходимую документацию.</w:t>
      </w:r>
    </w:p>
    <w:p w:rsidR="00902201" w:rsidRDefault="00902201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902201" w:rsidRPr="004D27A4" w:rsidRDefault="00902201" w:rsidP="00902201">
      <w:p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</w:t>
      </w: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Pr="004D27A4">
        <w:rPr>
          <w:rFonts w:ascii="Times New Roman" w:hAnsi="Times New Roman" w:cs="Times New Roman"/>
          <w:b/>
          <w:sz w:val="28"/>
          <w:szCs w:val="28"/>
        </w:rPr>
        <w:t>Техническое обслуживание радиоэлектронного оборудования</w:t>
      </w:r>
      <w:r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вариатив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)</w:t>
      </w:r>
    </w:p>
    <w:p w:rsidR="00902201" w:rsidRPr="004D27A4" w:rsidRDefault="00902201" w:rsidP="00902201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: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 xml:space="preserve"> 4 часа</w:t>
      </w:r>
    </w:p>
    <w:p w:rsidR="00902201" w:rsidRPr="004D27A4" w:rsidRDefault="00902201" w:rsidP="00902201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Описание задания: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4D27A4">
        <w:rPr>
          <w:rFonts w:ascii="Times New Roman" w:hAnsi="Times New Roman" w:cs="Times New Roman"/>
          <w:sz w:val="28"/>
          <w:szCs w:val="28"/>
        </w:rPr>
        <w:t xml:space="preserve">В соответствии с картой технологического процесса, соблюдая </w:t>
      </w:r>
      <w:r w:rsidRPr="004D27A4">
        <w:rPr>
          <w:rFonts w:ascii="Times New Roman" w:hAnsi="Times New Roman" w:cs="Times New Roman"/>
          <w:bCs/>
          <w:sz w:val="28"/>
          <w:szCs w:val="28"/>
        </w:rPr>
        <w:t xml:space="preserve">правила техники безопасности и охраны труда, </w:t>
      </w:r>
      <w:r w:rsidRPr="004D27A4">
        <w:rPr>
          <w:rFonts w:ascii="Times New Roman" w:hAnsi="Times New Roman" w:cs="Times New Roman"/>
          <w:sz w:val="28"/>
          <w:szCs w:val="28"/>
        </w:rPr>
        <w:t>используя имеющееся измерительное оборудование, произвести измерение заданных параметров радиоэлектронного оборудования. По результатам измерений заполнить необходимую документацию.</w:t>
      </w:r>
    </w:p>
    <w:p w:rsidR="00902201" w:rsidRPr="004D27A4" w:rsidRDefault="00902201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17132" w:rsidRPr="00D83E4E" w:rsidRDefault="0060658F" w:rsidP="00D83E4E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r w:rsidRPr="00D83E4E">
        <w:rPr>
          <w:rFonts w:ascii="Times New Roman" w:hAnsi="Times New Roman"/>
          <w:color w:val="auto"/>
          <w:sz w:val="28"/>
          <w:szCs w:val="28"/>
        </w:rPr>
        <w:lastRenderedPageBreak/>
        <w:t xml:space="preserve">2. </w:t>
      </w:r>
      <w:r w:rsidR="00D17132" w:rsidRPr="00D83E4E">
        <w:rPr>
          <w:rFonts w:ascii="Times New Roman" w:hAnsi="Times New Roman"/>
          <w:color w:val="auto"/>
          <w:sz w:val="28"/>
          <w:szCs w:val="28"/>
        </w:rPr>
        <w:t>СПЕЦИАЛЬНЫЕ ПРАВИЛА КОМПЕТЕНЦИИ</w:t>
      </w:r>
      <w:r w:rsidR="00D17132" w:rsidRPr="00D83E4E">
        <w:rPr>
          <w:rFonts w:ascii="Times New Roman" w:hAnsi="Times New Roman"/>
          <w:i/>
          <w:color w:val="auto"/>
          <w:sz w:val="28"/>
          <w:szCs w:val="28"/>
          <w:vertAlign w:val="superscript"/>
        </w:rPr>
        <w:footnoteReference w:id="2"/>
      </w:r>
      <w:bookmarkEnd w:id="12"/>
      <w:bookmarkEnd w:id="13"/>
    </w:p>
    <w:p w:rsidR="00691664" w:rsidRPr="004D27A4" w:rsidRDefault="00691664" w:rsidP="00691664">
      <w:pPr>
        <w:pStyle w:val="-2"/>
        <w:spacing w:before="0" w:after="0" w:line="276" w:lineRule="auto"/>
        <w:rPr>
          <w:rFonts w:ascii="Times New Roman" w:hAnsi="Times New Roman"/>
          <w:szCs w:val="28"/>
        </w:rPr>
      </w:pPr>
      <w:bookmarkStart w:id="14" w:name="_Toc78885659"/>
      <w:bookmarkStart w:id="15" w:name="_Toc124422972"/>
      <w:bookmarkStart w:id="16" w:name="_Toc142037194"/>
      <w:r w:rsidRPr="004D27A4">
        <w:rPr>
          <w:rFonts w:ascii="Times New Roman" w:hAnsi="Times New Roman"/>
          <w:color w:val="000000"/>
          <w:szCs w:val="28"/>
        </w:rPr>
        <w:t xml:space="preserve">2.1. </w:t>
      </w:r>
      <w:bookmarkEnd w:id="14"/>
      <w:r w:rsidRPr="004D27A4">
        <w:rPr>
          <w:rFonts w:ascii="Times New Roman" w:hAnsi="Times New Roman"/>
          <w:bCs/>
          <w:iCs/>
          <w:szCs w:val="28"/>
        </w:rPr>
        <w:t>Личный инструмент конкурсанта</w:t>
      </w:r>
      <w:bookmarkEnd w:id="15"/>
    </w:p>
    <w:p w:rsidR="00691664" w:rsidRPr="004D27A4" w:rsidRDefault="00691664" w:rsidP="00691664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sz w:val="28"/>
          <w:szCs w:val="28"/>
        </w:rPr>
        <w:t xml:space="preserve">Список материалов, оборудования и инструментов, которые конкурсант может или должен привезти с собой на соревновани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4D27A4">
        <w:rPr>
          <w:rFonts w:ascii="Times New Roman" w:eastAsia="Times New Roman" w:hAnsi="Times New Roman" w:cs="Times New Roman"/>
          <w:sz w:val="28"/>
          <w:szCs w:val="28"/>
        </w:rPr>
        <w:t>н</w:t>
      </w:r>
      <w:proofErr w:type="gramEnd"/>
      <w:r w:rsidRPr="004D27A4">
        <w:rPr>
          <w:rFonts w:ascii="Times New Roman" w:eastAsia="Times New Roman" w:hAnsi="Times New Roman" w:cs="Times New Roman"/>
          <w:sz w:val="28"/>
          <w:szCs w:val="28"/>
        </w:rPr>
        <w:t>улевой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1664" w:rsidRDefault="00691664" w:rsidP="00691664">
      <w:pPr>
        <w:pStyle w:val="3"/>
        <w:spacing w:before="0" w:line="276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bookmarkStart w:id="17" w:name="_Toc78885660"/>
    </w:p>
    <w:p w:rsidR="00691664" w:rsidRPr="004D27A4" w:rsidRDefault="00691664" w:rsidP="00691664">
      <w:pPr>
        <w:pStyle w:val="3"/>
        <w:spacing w:before="0" w:line="276" w:lineRule="auto"/>
        <w:jc w:val="center"/>
        <w:rPr>
          <w:rFonts w:ascii="Times New Roman" w:hAnsi="Times New Roman" w:cs="Times New Roman"/>
          <w:bCs w:val="0"/>
          <w:iCs/>
          <w:sz w:val="28"/>
          <w:szCs w:val="28"/>
          <w:lang w:val="ru-RU"/>
        </w:rPr>
      </w:pPr>
      <w:r w:rsidRPr="004D27A4">
        <w:rPr>
          <w:rFonts w:ascii="Times New Roman" w:hAnsi="Times New Roman" w:cs="Times New Roman"/>
          <w:iCs/>
          <w:sz w:val="28"/>
          <w:szCs w:val="28"/>
          <w:lang w:val="ru-RU"/>
        </w:rPr>
        <w:t>2.2.Материалы, оборудование и инструменты, запрещенные на площадке</w:t>
      </w:r>
      <w:bookmarkEnd w:id="17"/>
    </w:p>
    <w:p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борудование и инструменты, </w:t>
      </w:r>
      <w:r w:rsidRPr="004D27A4">
        <w:rPr>
          <w:rFonts w:ascii="Times New Roman" w:eastAsia="Times New Roman" w:hAnsi="Times New Roman" w:cs="Times New Roman"/>
          <w:sz w:val="28"/>
          <w:szCs w:val="28"/>
        </w:rPr>
        <w:t xml:space="preserve">не указанные в </w:t>
      </w:r>
      <w:r>
        <w:rPr>
          <w:rFonts w:ascii="Times New Roman" w:eastAsia="Times New Roman" w:hAnsi="Times New Roman" w:cs="Times New Roman"/>
          <w:sz w:val="28"/>
          <w:szCs w:val="28"/>
        </w:rPr>
        <w:t>инфраструктурном листе.</w:t>
      </w:r>
    </w:p>
    <w:p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sz w:val="28"/>
          <w:szCs w:val="28"/>
        </w:rPr>
        <w:t>Личные мобильные устройства и гаджеты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37579" w:rsidRPr="00D83E4E" w:rsidRDefault="00A11569" w:rsidP="00D83E4E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r w:rsidRPr="00D83E4E">
        <w:rPr>
          <w:rFonts w:ascii="Times New Roman" w:hAnsi="Times New Roman"/>
          <w:color w:val="auto"/>
          <w:sz w:val="28"/>
          <w:szCs w:val="28"/>
        </w:rPr>
        <w:t>3</w:t>
      </w:r>
      <w:r w:rsidR="00E75567" w:rsidRPr="00D83E4E">
        <w:rPr>
          <w:rFonts w:ascii="Times New Roman" w:hAnsi="Times New Roman"/>
          <w:color w:val="auto"/>
          <w:sz w:val="28"/>
          <w:szCs w:val="28"/>
        </w:rPr>
        <w:t xml:space="preserve">. </w:t>
      </w:r>
      <w:r w:rsidR="00B37579" w:rsidRPr="00D83E4E">
        <w:rPr>
          <w:rFonts w:ascii="Times New Roman" w:hAnsi="Times New Roman"/>
          <w:color w:val="auto"/>
          <w:sz w:val="28"/>
          <w:szCs w:val="28"/>
        </w:rPr>
        <w:t>Приложения</w:t>
      </w:r>
      <w:bookmarkEnd w:id="16"/>
    </w:p>
    <w:p w:rsidR="00902201" w:rsidRDefault="00902201" w:rsidP="0090220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1 Инструкция по заполнению матрицы конкурсного задания</w:t>
      </w:r>
    </w:p>
    <w:p w:rsidR="00902201" w:rsidRDefault="00902201" w:rsidP="0090220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2 Матрица конкурсного задания</w:t>
      </w:r>
    </w:p>
    <w:p w:rsidR="00902201" w:rsidRDefault="00902201" w:rsidP="0090220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Pr="009203A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:rsidR="00902201" w:rsidRDefault="00902201" w:rsidP="0090220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Pr="009203A8">
        <w:rPr>
          <w:rFonts w:ascii="Times New Roman" w:hAnsi="Times New Roman" w:cs="Times New Roman"/>
          <w:sz w:val="28"/>
          <w:szCs w:val="28"/>
        </w:rPr>
        <w:t>4</w:t>
      </w:r>
      <w:r w:rsidRPr="007B3F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пасности по компетенции «Монтаж и обслуживание радиоэлектронного оборудования на железнодорожном транспорте».</w:t>
      </w:r>
    </w:p>
    <w:p w:rsidR="00902201" w:rsidRPr="00691664" w:rsidRDefault="00902201" w:rsidP="00902201">
      <w:pPr>
        <w:pStyle w:val="aff1"/>
        <w:spacing w:after="0" w:line="360" w:lineRule="auto"/>
        <w:ind w:left="0"/>
        <w:rPr>
          <w:rFonts w:ascii="Times New Roman" w:eastAsiaTheme="minorHAnsi" w:hAnsi="Times New Roman"/>
          <w:sz w:val="28"/>
          <w:szCs w:val="28"/>
        </w:rPr>
      </w:pPr>
      <w:r w:rsidRPr="00691664">
        <w:rPr>
          <w:rFonts w:ascii="Times New Roman" w:eastAsiaTheme="minorHAnsi" w:hAnsi="Times New Roman"/>
          <w:sz w:val="28"/>
          <w:szCs w:val="28"/>
        </w:rPr>
        <w:t xml:space="preserve">Приложение № </w:t>
      </w:r>
      <w:r>
        <w:rPr>
          <w:rFonts w:ascii="Times New Roman" w:eastAsiaTheme="minorHAnsi" w:hAnsi="Times New Roman"/>
          <w:sz w:val="28"/>
          <w:szCs w:val="28"/>
        </w:rPr>
        <w:t>5</w:t>
      </w:r>
      <w:r w:rsidRPr="00691664">
        <w:rPr>
          <w:rFonts w:ascii="Times New Roman" w:eastAsiaTheme="minorHAnsi" w:hAnsi="Times New Roman"/>
          <w:sz w:val="28"/>
          <w:szCs w:val="28"/>
        </w:rPr>
        <w:t xml:space="preserve"> Исходные данные для расчета</w:t>
      </w:r>
    </w:p>
    <w:p w:rsidR="00902201" w:rsidRPr="00691664" w:rsidRDefault="00902201" w:rsidP="0090220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691664">
        <w:rPr>
          <w:rFonts w:ascii="Times New Roman" w:hAnsi="Times New Roman" w:cs="Times New Roman"/>
          <w:sz w:val="28"/>
          <w:szCs w:val="28"/>
        </w:rPr>
        <w:t xml:space="preserve">  Журнал учета работ</w:t>
      </w:r>
    </w:p>
    <w:p w:rsidR="00902201" w:rsidRPr="00691664" w:rsidRDefault="00902201" w:rsidP="0090220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91664">
        <w:rPr>
          <w:rFonts w:ascii="Times New Roman" w:hAnsi="Times New Roman" w:cs="Times New Roman"/>
          <w:sz w:val="28"/>
          <w:szCs w:val="28"/>
        </w:rPr>
        <w:t xml:space="preserve"> Схема монтажа линии</w:t>
      </w:r>
    </w:p>
    <w:p w:rsidR="00902201" w:rsidRPr="00691664" w:rsidRDefault="00902201" w:rsidP="0090220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91664">
        <w:rPr>
          <w:rFonts w:ascii="Times New Roman" w:hAnsi="Times New Roman" w:cs="Times New Roman"/>
          <w:sz w:val="28"/>
          <w:szCs w:val="28"/>
        </w:rPr>
        <w:t xml:space="preserve"> Параметры для конфигурирования радиостанции</w:t>
      </w:r>
    </w:p>
    <w:p w:rsidR="00902201" w:rsidRPr="00691664" w:rsidRDefault="00902201" w:rsidP="0090220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1664">
        <w:rPr>
          <w:rFonts w:ascii="Times New Roman" w:hAnsi="Times New Roman" w:cs="Times New Roman"/>
          <w:sz w:val="28"/>
          <w:szCs w:val="28"/>
        </w:rPr>
        <w:t xml:space="preserve"> Бланк тестирования блоков радиостанции</w:t>
      </w:r>
    </w:p>
    <w:p w:rsidR="00902201" w:rsidRPr="00691664" w:rsidRDefault="00902201" w:rsidP="0090220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>Приложение № 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691664">
        <w:rPr>
          <w:rFonts w:ascii="Times New Roman" w:hAnsi="Times New Roman" w:cs="Times New Roman"/>
          <w:sz w:val="28"/>
          <w:szCs w:val="28"/>
        </w:rPr>
        <w:t xml:space="preserve"> Бланк учета измерений </w:t>
      </w:r>
    </w:p>
    <w:p w:rsidR="00902201" w:rsidRDefault="00902201">
      <w:pPr>
        <w:rPr>
          <w:rFonts w:ascii="Times New Roman" w:eastAsia="Calibri" w:hAnsi="Times New Roman" w:cs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836A22" w:rsidRDefault="00836A22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</w:rPr>
      </w:pPr>
    </w:p>
    <w:p w:rsidR="00836A22" w:rsidRDefault="00836A22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</w:rPr>
      </w:pPr>
    </w:p>
    <w:p w:rsidR="00691664" w:rsidRPr="00B532DB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№ 5</w:t>
      </w:r>
    </w:p>
    <w:p w:rsidR="00691664" w:rsidRDefault="00691664" w:rsidP="00691664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ходные данные для расчета</w:t>
      </w:r>
    </w:p>
    <w:p w:rsidR="00691664" w:rsidRPr="00B532DB" w:rsidRDefault="00691664" w:rsidP="00691664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B532DB">
        <w:rPr>
          <w:rFonts w:ascii="Times New Roman" w:hAnsi="Times New Roman" w:cs="Times New Roman"/>
          <w:sz w:val="28"/>
        </w:rPr>
        <w:t>Схема участка железной дороги:</w:t>
      </w:r>
    </w:p>
    <w:p w:rsidR="00691664" w:rsidRPr="00B532DB" w:rsidRDefault="00737C98" w:rsidP="00691664">
      <w:pPr>
        <w:tabs>
          <w:tab w:val="left" w:pos="353"/>
          <w:tab w:val="left" w:pos="7575"/>
        </w:tabs>
        <w:spacing w:line="360" w:lineRule="auto"/>
        <w:ind w:left="104" w:right="97" w:hanging="35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i/>
          <w:noProof/>
          <w:sz w:val="28"/>
          <w:lang w:eastAsia="ru-RU"/>
        </w:rPr>
        <w:drawing>
          <wp:inline distT="0" distB="0" distL="0" distR="0">
            <wp:extent cx="6096149" cy="106851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5844" cy="1068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1664" w:rsidRDefault="00691664" w:rsidP="00691664">
      <w:pPr>
        <w:pStyle w:val="aff1"/>
        <w:tabs>
          <w:tab w:val="left" w:pos="-1701"/>
          <w:tab w:val="left" w:pos="426"/>
          <w:tab w:val="left" w:pos="851"/>
        </w:tabs>
        <w:suppressAutoHyphens/>
        <w:spacing w:line="360" w:lineRule="auto"/>
        <w:ind w:left="0" w:right="96"/>
        <w:rPr>
          <w:rFonts w:ascii="Times New Roman" w:hAnsi="Times New Roman"/>
          <w:sz w:val="28"/>
        </w:rPr>
      </w:pPr>
      <w:r w:rsidRPr="00B532DB">
        <w:rPr>
          <w:rFonts w:ascii="Times New Roman" w:hAnsi="Times New Roman"/>
          <w:sz w:val="28"/>
        </w:rPr>
        <w:t>Выполнить размещение регенерационных пунктов. Предусмотреть выделение каналов региональной связи на всех промежуточных станциях, а каналов дорожной связи – на станциях</w:t>
      </w:r>
      <w:proofErr w:type="gramStart"/>
      <w:r w:rsidRPr="00B532DB">
        <w:rPr>
          <w:rFonts w:ascii="Times New Roman" w:hAnsi="Times New Roman"/>
          <w:sz w:val="28"/>
        </w:rPr>
        <w:t xml:space="preserve"> </w:t>
      </w:r>
      <w:r w:rsidR="00737C98">
        <w:rPr>
          <w:rFonts w:ascii="Times New Roman" w:hAnsi="Times New Roman"/>
          <w:sz w:val="28"/>
        </w:rPr>
        <w:t>А</w:t>
      </w:r>
      <w:proofErr w:type="gramEnd"/>
      <w:r w:rsidRPr="00B532DB">
        <w:rPr>
          <w:rFonts w:ascii="Times New Roman" w:hAnsi="Times New Roman"/>
          <w:sz w:val="28"/>
        </w:rPr>
        <w:t xml:space="preserve">, К, </w:t>
      </w:r>
      <w:r w:rsidR="00737C98">
        <w:rPr>
          <w:rFonts w:ascii="Times New Roman" w:hAnsi="Times New Roman"/>
          <w:sz w:val="28"/>
        </w:rPr>
        <w:t>Н</w:t>
      </w:r>
      <w:r w:rsidRPr="00B532DB">
        <w:rPr>
          <w:rFonts w:ascii="Times New Roman" w:hAnsi="Times New Roman"/>
          <w:sz w:val="28"/>
        </w:rPr>
        <w:t>. При выборе оборудования отдать предпочтение оптическим системам передачи российского производителя.</w:t>
      </w:r>
    </w:p>
    <w:p w:rsidR="006F7F2C" w:rsidRDefault="006F7F2C" w:rsidP="00691664">
      <w:pPr>
        <w:pStyle w:val="aff1"/>
        <w:tabs>
          <w:tab w:val="left" w:pos="-1701"/>
          <w:tab w:val="left" w:pos="426"/>
          <w:tab w:val="left" w:pos="851"/>
        </w:tabs>
        <w:suppressAutoHyphens/>
        <w:spacing w:line="360" w:lineRule="auto"/>
        <w:ind w:left="0" w:right="96"/>
        <w:rPr>
          <w:rFonts w:ascii="Times New Roman" w:hAnsi="Times New Roman"/>
          <w:sz w:val="28"/>
        </w:rPr>
      </w:pPr>
    </w:p>
    <w:p w:rsidR="006F7F2C" w:rsidRDefault="006F7F2C">
      <w:pPr>
        <w:rPr>
          <w:rFonts w:ascii="Times New Roman" w:eastAsia="Calibri" w:hAnsi="Times New Roman" w:cs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F7F2C" w:rsidRPr="00B532DB" w:rsidRDefault="006F7F2C" w:rsidP="006F7F2C">
      <w:pPr>
        <w:pStyle w:val="aff1"/>
        <w:spacing w:before="240" w:line="240" w:lineRule="auto"/>
        <w:jc w:val="right"/>
        <w:rPr>
          <w:rFonts w:ascii="Times New Roman" w:hAnsi="Times New Roman"/>
          <w:sz w:val="28"/>
        </w:rPr>
      </w:pPr>
      <w:r w:rsidRPr="00B532DB">
        <w:rPr>
          <w:rFonts w:ascii="Times New Roman" w:hAnsi="Times New Roman"/>
          <w:sz w:val="28"/>
        </w:rPr>
        <w:lastRenderedPageBreak/>
        <w:t xml:space="preserve">Приложение № </w:t>
      </w:r>
      <w:r>
        <w:rPr>
          <w:rFonts w:ascii="Times New Roman" w:hAnsi="Times New Roman"/>
          <w:sz w:val="28"/>
        </w:rPr>
        <w:t>6</w:t>
      </w:r>
      <w:r w:rsidRPr="00B532DB">
        <w:rPr>
          <w:rFonts w:ascii="Times New Roman" w:hAnsi="Times New Roman"/>
          <w:sz w:val="28"/>
        </w:rPr>
        <w:t xml:space="preserve">  </w:t>
      </w:r>
    </w:p>
    <w:p w:rsidR="006F7F2C" w:rsidRDefault="006F7F2C" w:rsidP="006F7F2C"/>
    <w:p w:rsidR="006F7F2C" w:rsidRDefault="006F7F2C" w:rsidP="006F7F2C">
      <w:r>
        <w:rPr>
          <w:noProof/>
          <w:lang w:eastAsia="ru-RU"/>
        </w:rPr>
        <w:drawing>
          <wp:inline distT="0" distB="0" distL="0" distR="0">
            <wp:extent cx="6010275" cy="8178538"/>
            <wp:effectExtent l="19050" t="19050" r="9525" b="133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18237" cy="81893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F7F2C" w:rsidRDefault="006F7F2C" w:rsidP="006F7F2C"/>
    <w:p w:rsidR="006F7F2C" w:rsidRDefault="006F7F2C" w:rsidP="006F7F2C">
      <w:r>
        <w:rPr>
          <w:noProof/>
          <w:lang w:eastAsia="ru-RU"/>
        </w:rPr>
        <w:lastRenderedPageBreak/>
        <w:drawing>
          <wp:inline distT="0" distB="0" distL="0" distR="0">
            <wp:extent cx="5940425" cy="7894956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89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F2C" w:rsidRDefault="006F7F2C" w:rsidP="006F7F2C"/>
    <w:p w:rsidR="006F7F2C" w:rsidRDefault="006F7F2C" w:rsidP="006F7F2C"/>
    <w:p w:rsidR="006F7F2C" w:rsidRDefault="006F7F2C" w:rsidP="006F7F2C"/>
    <w:p w:rsidR="006F7F2C" w:rsidRDefault="006F7F2C" w:rsidP="006F7F2C"/>
    <w:p w:rsidR="00691664" w:rsidRDefault="00737C98" w:rsidP="00737C98">
      <w:pPr>
        <w:pStyle w:val="aff1"/>
        <w:tabs>
          <w:tab w:val="left" w:pos="1456"/>
          <w:tab w:val="right" w:pos="9639"/>
        </w:tabs>
        <w:spacing w:before="24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i/>
          <w:sz w:val="28"/>
        </w:rPr>
        <w:lastRenderedPageBreak/>
        <w:tab/>
      </w:r>
      <w:r w:rsidR="00691664">
        <w:rPr>
          <w:rFonts w:ascii="Times New Roman" w:hAnsi="Times New Roman"/>
          <w:sz w:val="28"/>
        </w:rPr>
        <w:t xml:space="preserve">                                                                                       </w:t>
      </w:r>
      <w:r w:rsidR="00691664" w:rsidRPr="00B532DB">
        <w:rPr>
          <w:rFonts w:ascii="Times New Roman" w:hAnsi="Times New Roman"/>
          <w:sz w:val="28"/>
        </w:rPr>
        <w:t xml:space="preserve">Приложение </w:t>
      </w:r>
      <w:r w:rsidR="00691664">
        <w:rPr>
          <w:rFonts w:ascii="Times New Roman" w:hAnsi="Times New Roman"/>
          <w:sz w:val="28"/>
        </w:rPr>
        <w:t>№ 7</w:t>
      </w:r>
    </w:p>
    <w:p w:rsidR="00691664" w:rsidRPr="00B532DB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хема монтажа линии</w:t>
      </w:r>
    </w:p>
    <w:p w:rsidR="00691664" w:rsidRDefault="00D344CB" w:rsidP="00691664">
      <w:pPr>
        <w:pStyle w:val="aff1"/>
        <w:spacing w:before="240" w:line="240" w:lineRule="auto"/>
        <w:ind w:left="0"/>
        <w:jc w:val="right"/>
        <w:rPr>
          <w:i/>
        </w:rPr>
      </w:pPr>
      <w:r w:rsidRPr="00EF48D5">
        <w:rPr>
          <w:rFonts w:ascii="Times New Roman" w:hAnsi="Times New Roman"/>
          <w:noProof/>
        </w:rPr>
        <w:object w:dxaOrig="10572" w:dyaOrig="4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67.9pt;height:233pt" o:ole="">
            <v:imagedata r:id="rId13" o:title=""/>
          </v:shape>
          <o:OLEObject Type="Embed" ProgID="Visio.Drawing.11" ShapeID="_x0000_i1025" DrawAspect="Content" ObjectID="_1771269336" r:id="rId14"/>
        </w:object>
      </w:r>
    </w:p>
    <w:p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  <w:szCs w:val="24"/>
        </w:rPr>
      </w:pPr>
      <w:bookmarkStart w:id="18" w:name="_GoBack"/>
      <w:bookmarkEnd w:id="18"/>
      <w:r w:rsidRPr="00AB0F08">
        <w:rPr>
          <w:rFonts w:ascii="Times New Roman" w:hAnsi="Times New Roman"/>
          <w:sz w:val="28"/>
          <w:szCs w:val="24"/>
        </w:rPr>
        <w:t xml:space="preserve">Приложение </w:t>
      </w:r>
      <w:r>
        <w:rPr>
          <w:rFonts w:ascii="Times New Roman" w:hAnsi="Times New Roman"/>
          <w:sz w:val="28"/>
          <w:szCs w:val="24"/>
        </w:rPr>
        <w:t>№ 8</w:t>
      </w:r>
    </w:p>
    <w:p w:rsidR="00691664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</w:p>
    <w:p w:rsidR="00691664" w:rsidRPr="00AB0F08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Параметры для конфигурирования радиостанции</w:t>
      </w:r>
    </w:p>
    <w:p w:rsidR="00691664" w:rsidRPr="00B532DB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"/>
        <w:tblW w:w="5000" w:type="pct"/>
        <w:tblLook w:val="04A0"/>
      </w:tblPr>
      <w:tblGrid>
        <w:gridCol w:w="6747"/>
        <w:gridCol w:w="3108"/>
      </w:tblGrid>
      <w:tr w:rsidR="00691664" w:rsidRPr="00AB0F08" w:rsidTr="00584609">
        <w:tc>
          <w:tcPr>
            <w:tcW w:w="3423" w:type="pct"/>
          </w:tcPr>
          <w:p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8"/>
                <w:szCs w:val="24"/>
              </w:rPr>
            </w:pPr>
            <w:r w:rsidRPr="00AB0F08">
              <w:rPr>
                <w:rFonts w:ascii="Times New Roman" w:hAnsi="Times New Roman"/>
                <w:b/>
                <w:sz w:val="28"/>
                <w:szCs w:val="24"/>
              </w:rPr>
              <w:t xml:space="preserve">Параметр </w:t>
            </w:r>
          </w:p>
        </w:tc>
        <w:tc>
          <w:tcPr>
            <w:tcW w:w="1577" w:type="pct"/>
          </w:tcPr>
          <w:p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8"/>
                <w:szCs w:val="24"/>
              </w:rPr>
            </w:pPr>
            <w:r w:rsidRPr="00AB0F08">
              <w:rPr>
                <w:rFonts w:ascii="Times New Roman" w:hAnsi="Times New Roman"/>
                <w:b/>
                <w:sz w:val="28"/>
                <w:szCs w:val="24"/>
              </w:rPr>
              <w:t xml:space="preserve">Значение </w:t>
            </w:r>
          </w:p>
        </w:tc>
      </w:tr>
      <w:tr w:rsidR="00691664" w:rsidRPr="00AB0F08" w:rsidTr="00584609">
        <w:tc>
          <w:tcPr>
            <w:tcW w:w="3423" w:type="pct"/>
          </w:tcPr>
          <w:p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 xml:space="preserve">Дата </w:t>
            </w:r>
          </w:p>
        </w:tc>
        <w:tc>
          <w:tcPr>
            <w:tcW w:w="1577" w:type="pct"/>
          </w:tcPr>
          <w:p w:rsidR="00691664" w:rsidRPr="00AB0F08" w:rsidRDefault="00D97C8B" w:rsidP="00D97C8B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1</w:t>
            </w:r>
            <w:r w:rsidR="00691664" w:rsidRPr="00AB0F08">
              <w:rPr>
                <w:rFonts w:ascii="Times New Roman" w:hAnsi="Times New Roman"/>
                <w:sz w:val="28"/>
                <w:szCs w:val="24"/>
              </w:rPr>
              <w:t>.</w:t>
            </w:r>
            <w:r>
              <w:rPr>
                <w:rFonts w:ascii="Times New Roman" w:hAnsi="Times New Roman"/>
                <w:sz w:val="28"/>
                <w:szCs w:val="24"/>
              </w:rPr>
              <w:t>03</w:t>
            </w:r>
            <w:r w:rsidR="00691664" w:rsidRPr="00AB0F08">
              <w:rPr>
                <w:rFonts w:ascii="Times New Roman" w:hAnsi="Times New Roman"/>
                <w:sz w:val="28"/>
                <w:szCs w:val="24"/>
              </w:rPr>
              <w:t>.202</w:t>
            </w:r>
            <w:r>
              <w:rPr>
                <w:rFonts w:ascii="Times New Roman" w:hAnsi="Times New Roman"/>
                <w:sz w:val="28"/>
                <w:szCs w:val="24"/>
              </w:rPr>
              <w:t>4</w:t>
            </w:r>
          </w:p>
        </w:tc>
      </w:tr>
      <w:tr w:rsidR="00691664" w:rsidRPr="00AB0F08" w:rsidTr="00584609">
        <w:tc>
          <w:tcPr>
            <w:tcW w:w="3423" w:type="pct"/>
          </w:tcPr>
          <w:p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 xml:space="preserve">Время </w:t>
            </w:r>
          </w:p>
        </w:tc>
        <w:tc>
          <w:tcPr>
            <w:tcW w:w="1577" w:type="pct"/>
          </w:tcPr>
          <w:p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 xml:space="preserve">15:00 </w:t>
            </w:r>
          </w:p>
        </w:tc>
      </w:tr>
      <w:tr w:rsidR="00691664" w:rsidRPr="00AB0F08" w:rsidTr="00584609">
        <w:tc>
          <w:tcPr>
            <w:tcW w:w="3423" w:type="pct"/>
          </w:tcPr>
          <w:p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>Номер частоты</w:t>
            </w:r>
          </w:p>
        </w:tc>
        <w:tc>
          <w:tcPr>
            <w:tcW w:w="1577" w:type="pct"/>
          </w:tcPr>
          <w:p w:rsidR="00691664" w:rsidRPr="00AB0F08" w:rsidRDefault="00D97C8B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</w:t>
            </w:r>
          </w:p>
        </w:tc>
      </w:tr>
    </w:tbl>
    <w:p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  <w:szCs w:val="24"/>
        </w:rPr>
      </w:pPr>
      <w:r w:rsidRPr="00AB0F08">
        <w:rPr>
          <w:rFonts w:ascii="Times New Roman" w:hAnsi="Times New Roman"/>
          <w:sz w:val="28"/>
          <w:szCs w:val="24"/>
        </w:rPr>
        <w:t xml:space="preserve">Приложение </w:t>
      </w:r>
      <w:r>
        <w:rPr>
          <w:rFonts w:ascii="Times New Roman" w:hAnsi="Times New Roman"/>
          <w:sz w:val="28"/>
          <w:szCs w:val="24"/>
        </w:rPr>
        <w:t xml:space="preserve">№ 9 </w:t>
      </w:r>
    </w:p>
    <w:p w:rsidR="00691664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</w:p>
    <w:p w:rsidR="00691664" w:rsidRPr="00AB0F08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Бланк тестирования блоков радиостанции</w:t>
      </w:r>
    </w:p>
    <w:tbl>
      <w:tblPr>
        <w:tblStyle w:val="af"/>
        <w:tblpPr w:leftFromText="180" w:rightFromText="180" w:vertAnchor="text" w:horzAnchor="margin" w:tblpXSpec="center" w:tblpY="199"/>
        <w:tblW w:w="9606" w:type="dxa"/>
        <w:tblLayout w:type="fixed"/>
        <w:tblLook w:val="04A0"/>
      </w:tblPr>
      <w:tblGrid>
        <w:gridCol w:w="594"/>
        <w:gridCol w:w="1825"/>
        <w:gridCol w:w="2923"/>
        <w:gridCol w:w="1854"/>
        <w:gridCol w:w="2410"/>
      </w:tblGrid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proofErr w:type="gramEnd"/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/п</w:t>
            </w: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Дата и время проведения тестирования</w:t>
            </w: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Наименование блока радиостанции</w:t>
            </w: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Результат тестирования</w:t>
            </w: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 xml:space="preserve">Тестирование проводил: </w:t>
            </w:r>
          </w:p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Ф. И. О., должность</w:t>
            </w:r>
          </w:p>
        </w:tc>
      </w:tr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:rsidTr="00584609">
        <w:tc>
          <w:tcPr>
            <w:tcW w:w="59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2B3DBB" w:rsidRDefault="002B3DBB" w:rsidP="006F7F2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</w:p>
    <w:sectPr w:rsidR="002B3DBB" w:rsidSect="00A4187F">
      <w:footerReference w:type="default" r:id="rId15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5E35" w:rsidRDefault="000F5E35" w:rsidP="00970F49">
      <w:pPr>
        <w:spacing w:after="0" w:line="240" w:lineRule="auto"/>
      </w:pPr>
      <w:r>
        <w:separator/>
      </w:r>
    </w:p>
  </w:endnote>
  <w:endnote w:type="continuationSeparator" w:id="0">
    <w:p w:rsidR="000F5E35" w:rsidRDefault="000F5E35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noto sans symbols"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charset w:val="00"/>
    <w:family w:val="auto"/>
    <w:pitch w:val="default"/>
    <w:sig w:usb0="00000000" w:usb1="00000000" w:usb2="00000000" w:usb3="00000000" w:csb0="00000000" w:csb1="00000000"/>
  </w:font>
  <w:font w:name="frutigerltstd-light">
    <w:charset w:val="00"/>
    <w:family w:val="auto"/>
    <w:pitch w:val="default"/>
    <w:sig w:usb0="00000000" w:usb1="00000000" w:usb2="00000000" w:usb3="00000000" w:csb0="0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altName w:val="Arial"/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1650311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84609" w:rsidRPr="00A4187F" w:rsidRDefault="00804B36">
        <w:pPr>
          <w:pStyle w:val="a7"/>
          <w:jc w:val="right"/>
          <w:rPr>
            <w:rFonts w:ascii="Times New Roman" w:hAnsi="Times New Roman" w:cs="Times New Roman"/>
          </w:rPr>
        </w:pPr>
        <w:r w:rsidRPr="00A4187F">
          <w:rPr>
            <w:rFonts w:ascii="Times New Roman" w:hAnsi="Times New Roman" w:cs="Times New Roman"/>
          </w:rPr>
          <w:fldChar w:fldCharType="begin"/>
        </w:r>
        <w:r w:rsidR="00584609" w:rsidRPr="00A4187F">
          <w:rPr>
            <w:rFonts w:ascii="Times New Roman" w:hAnsi="Times New Roman" w:cs="Times New Roman"/>
          </w:rPr>
          <w:instrText>PAGE   \* MERGEFORMAT</w:instrText>
        </w:r>
        <w:r w:rsidRPr="00A4187F">
          <w:rPr>
            <w:rFonts w:ascii="Times New Roman" w:hAnsi="Times New Roman" w:cs="Times New Roman"/>
          </w:rPr>
          <w:fldChar w:fldCharType="separate"/>
        </w:r>
        <w:r w:rsidR="006F7F2C">
          <w:rPr>
            <w:rFonts w:ascii="Times New Roman" w:hAnsi="Times New Roman" w:cs="Times New Roman"/>
            <w:noProof/>
          </w:rPr>
          <w:t>3</w:t>
        </w:r>
        <w:r w:rsidRPr="00A4187F">
          <w:rPr>
            <w:rFonts w:ascii="Times New Roman" w:hAnsi="Times New Roman" w:cs="Times New Roman"/>
          </w:rPr>
          <w:fldChar w:fldCharType="end"/>
        </w:r>
      </w:p>
    </w:sdtContent>
  </w:sdt>
  <w:p w:rsidR="00584609" w:rsidRDefault="0058460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5E35" w:rsidRDefault="000F5E35" w:rsidP="00970F49">
      <w:pPr>
        <w:spacing w:after="0" w:line="240" w:lineRule="auto"/>
      </w:pPr>
      <w:r>
        <w:separator/>
      </w:r>
    </w:p>
  </w:footnote>
  <w:footnote w:type="continuationSeparator" w:id="0">
    <w:p w:rsidR="000F5E35" w:rsidRDefault="000F5E35" w:rsidP="00970F49">
      <w:pPr>
        <w:spacing w:after="0" w:line="240" w:lineRule="auto"/>
      </w:pPr>
      <w:r>
        <w:continuationSeparator/>
      </w:r>
    </w:p>
  </w:footnote>
  <w:footnote w:id="1">
    <w:p w:rsidR="00584609" w:rsidRDefault="00584609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:rsidR="00584609" w:rsidRDefault="00584609" w:rsidP="00D1713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37A97"/>
    <w:multiLevelType w:val="hybridMultilevel"/>
    <w:tmpl w:val="ABE2ACA8"/>
    <w:lvl w:ilvl="0" w:tplc="981ABA58">
      <w:start w:val="4"/>
      <w:numFmt w:val="bullet"/>
      <w:lvlText w:val="-"/>
      <w:lvlJc w:val="left"/>
      <w:pPr>
        <w:ind w:left="826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6" w:hanging="360"/>
      </w:pPr>
      <w:rPr>
        <w:rFonts w:ascii="Wingdings" w:hAnsi="Wingdings" w:hint="default"/>
      </w:rPr>
    </w:lvl>
  </w:abstractNum>
  <w:abstractNum w:abstractNumId="1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9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D1838FA"/>
    <w:multiLevelType w:val="hybridMultilevel"/>
    <w:tmpl w:val="187EEAE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E8B5306"/>
    <w:multiLevelType w:val="hybridMultilevel"/>
    <w:tmpl w:val="9EFE10C6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16">
    <w:nsid w:val="34670B7B"/>
    <w:multiLevelType w:val="hybridMultilevel"/>
    <w:tmpl w:val="455085B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500274"/>
    <w:multiLevelType w:val="hybridMultilevel"/>
    <w:tmpl w:val="A61C2E0A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481AA2"/>
    <w:multiLevelType w:val="hybridMultilevel"/>
    <w:tmpl w:val="C6BE05DE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14A05C1"/>
    <w:multiLevelType w:val="hybridMultilevel"/>
    <w:tmpl w:val="B7A6EDD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4996B9B"/>
    <w:multiLevelType w:val="hybridMultilevel"/>
    <w:tmpl w:val="EC62192C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DE10670"/>
    <w:multiLevelType w:val="hybridMultilevel"/>
    <w:tmpl w:val="6414DB22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1A69B2"/>
    <w:multiLevelType w:val="hybridMultilevel"/>
    <w:tmpl w:val="41886B0C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6">
    <w:nsid w:val="502018F4"/>
    <w:multiLevelType w:val="hybridMultilevel"/>
    <w:tmpl w:val="FD60D1B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1C069F4"/>
    <w:multiLevelType w:val="hybridMultilevel"/>
    <w:tmpl w:val="E8943CB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0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4BB275D"/>
    <w:multiLevelType w:val="hybridMultilevel"/>
    <w:tmpl w:val="F5EE7622"/>
    <w:lvl w:ilvl="0" w:tplc="6B1EF9A8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B6227D5"/>
    <w:multiLevelType w:val="hybridMultilevel"/>
    <w:tmpl w:val="A4888F64"/>
    <w:lvl w:ilvl="0" w:tplc="981ABA58">
      <w:start w:val="4"/>
      <w:numFmt w:val="bullet"/>
      <w:lvlText w:val="-"/>
      <w:lvlJc w:val="left"/>
      <w:pPr>
        <w:ind w:left="826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6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9"/>
  </w:num>
  <w:num w:numId="3">
    <w:abstractNumId w:val="7"/>
  </w:num>
  <w:num w:numId="4">
    <w:abstractNumId w:val="2"/>
  </w:num>
  <w:num w:numId="5">
    <w:abstractNumId w:val="1"/>
  </w:num>
  <w:num w:numId="6">
    <w:abstractNumId w:val="10"/>
  </w:num>
  <w:num w:numId="7">
    <w:abstractNumId w:val="3"/>
  </w:num>
  <w:num w:numId="8">
    <w:abstractNumId w:val="6"/>
  </w:num>
  <w:num w:numId="9">
    <w:abstractNumId w:val="29"/>
  </w:num>
  <w:num w:numId="10">
    <w:abstractNumId w:val="8"/>
  </w:num>
  <w:num w:numId="11">
    <w:abstractNumId w:val="4"/>
  </w:num>
  <w:num w:numId="12">
    <w:abstractNumId w:val="13"/>
  </w:num>
  <w:num w:numId="13">
    <w:abstractNumId w:val="33"/>
  </w:num>
  <w:num w:numId="14">
    <w:abstractNumId w:val="14"/>
  </w:num>
  <w:num w:numId="15">
    <w:abstractNumId w:val="30"/>
  </w:num>
  <w:num w:numId="16">
    <w:abstractNumId w:val="34"/>
  </w:num>
  <w:num w:numId="17">
    <w:abstractNumId w:val="31"/>
  </w:num>
  <w:num w:numId="18">
    <w:abstractNumId w:val="28"/>
  </w:num>
  <w:num w:numId="19">
    <w:abstractNumId w:val="18"/>
  </w:num>
  <w:num w:numId="20">
    <w:abstractNumId w:val="25"/>
  </w:num>
  <w:num w:numId="21">
    <w:abstractNumId w:val="15"/>
  </w:num>
  <w:num w:numId="22">
    <w:abstractNumId w:val="5"/>
  </w:num>
  <w:num w:numId="23">
    <w:abstractNumId w:val="32"/>
  </w:num>
  <w:num w:numId="24">
    <w:abstractNumId w:val="35"/>
  </w:num>
  <w:num w:numId="25">
    <w:abstractNumId w:val="0"/>
  </w:num>
  <w:num w:numId="26">
    <w:abstractNumId w:val="24"/>
  </w:num>
  <w:num w:numId="27">
    <w:abstractNumId w:val="27"/>
  </w:num>
  <w:num w:numId="28">
    <w:abstractNumId w:val="16"/>
  </w:num>
  <w:num w:numId="29">
    <w:abstractNumId w:val="20"/>
  </w:num>
  <w:num w:numId="30">
    <w:abstractNumId w:val="26"/>
  </w:num>
  <w:num w:numId="31">
    <w:abstractNumId w:val="11"/>
  </w:num>
  <w:num w:numId="32">
    <w:abstractNumId w:val="12"/>
  </w:num>
  <w:num w:numId="33">
    <w:abstractNumId w:val="21"/>
  </w:num>
  <w:num w:numId="34">
    <w:abstractNumId w:val="23"/>
  </w:num>
  <w:num w:numId="35">
    <w:abstractNumId w:val="19"/>
  </w:num>
  <w:num w:numId="36">
    <w:abstractNumId w:val="17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9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970F49"/>
    <w:rsid w:val="000051E8"/>
    <w:rsid w:val="00021CCE"/>
    <w:rsid w:val="000244DA"/>
    <w:rsid w:val="00024F7D"/>
    <w:rsid w:val="00041A78"/>
    <w:rsid w:val="00054C98"/>
    <w:rsid w:val="00056CDE"/>
    <w:rsid w:val="00067386"/>
    <w:rsid w:val="000732FF"/>
    <w:rsid w:val="00081D65"/>
    <w:rsid w:val="000A1F96"/>
    <w:rsid w:val="000B3397"/>
    <w:rsid w:val="000B55A2"/>
    <w:rsid w:val="000C2FBF"/>
    <w:rsid w:val="000D258B"/>
    <w:rsid w:val="000D43CC"/>
    <w:rsid w:val="000D4C46"/>
    <w:rsid w:val="000D74AA"/>
    <w:rsid w:val="000F0FC3"/>
    <w:rsid w:val="000F5E35"/>
    <w:rsid w:val="00100FE1"/>
    <w:rsid w:val="001024BE"/>
    <w:rsid w:val="00106738"/>
    <w:rsid w:val="00114D79"/>
    <w:rsid w:val="00127743"/>
    <w:rsid w:val="00137545"/>
    <w:rsid w:val="0015561E"/>
    <w:rsid w:val="001627D5"/>
    <w:rsid w:val="0017612A"/>
    <w:rsid w:val="001B4B65"/>
    <w:rsid w:val="001C1282"/>
    <w:rsid w:val="001C63E7"/>
    <w:rsid w:val="001E1DF9"/>
    <w:rsid w:val="00220E70"/>
    <w:rsid w:val="002228E8"/>
    <w:rsid w:val="00237603"/>
    <w:rsid w:val="00247E8C"/>
    <w:rsid w:val="00270E01"/>
    <w:rsid w:val="002776A1"/>
    <w:rsid w:val="0029547E"/>
    <w:rsid w:val="002B1426"/>
    <w:rsid w:val="002B3DBB"/>
    <w:rsid w:val="002F2906"/>
    <w:rsid w:val="003242E1"/>
    <w:rsid w:val="00333911"/>
    <w:rsid w:val="00334165"/>
    <w:rsid w:val="003531E7"/>
    <w:rsid w:val="003601A4"/>
    <w:rsid w:val="0037535C"/>
    <w:rsid w:val="003815C7"/>
    <w:rsid w:val="00392D9D"/>
    <w:rsid w:val="003934F8"/>
    <w:rsid w:val="00397A1B"/>
    <w:rsid w:val="003A21C8"/>
    <w:rsid w:val="003C1D7A"/>
    <w:rsid w:val="003C5F97"/>
    <w:rsid w:val="003D1E51"/>
    <w:rsid w:val="004254FE"/>
    <w:rsid w:val="00436FFC"/>
    <w:rsid w:val="00437D28"/>
    <w:rsid w:val="0044354A"/>
    <w:rsid w:val="00454353"/>
    <w:rsid w:val="00461AC6"/>
    <w:rsid w:val="0047429B"/>
    <w:rsid w:val="004904C5"/>
    <w:rsid w:val="004917C4"/>
    <w:rsid w:val="004A07A5"/>
    <w:rsid w:val="004B692B"/>
    <w:rsid w:val="004C3CAF"/>
    <w:rsid w:val="004C703E"/>
    <w:rsid w:val="004D096E"/>
    <w:rsid w:val="004E785E"/>
    <w:rsid w:val="004E7905"/>
    <w:rsid w:val="005055FF"/>
    <w:rsid w:val="00510059"/>
    <w:rsid w:val="00554CBB"/>
    <w:rsid w:val="005560AC"/>
    <w:rsid w:val="00557CC0"/>
    <w:rsid w:val="0056194A"/>
    <w:rsid w:val="00565B7C"/>
    <w:rsid w:val="00584609"/>
    <w:rsid w:val="005A1625"/>
    <w:rsid w:val="005A203B"/>
    <w:rsid w:val="005B05D5"/>
    <w:rsid w:val="005B0DEC"/>
    <w:rsid w:val="005B66FC"/>
    <w:rsid w:val="005C6A23"/>
    <w:rsid w:val="005E30DC"/>
    <w:rsid w:val="00605DD7"/>
    <w:rsid w:val="0060658F"/>
    <w:rsid w:val="00613219"/>
    <w:rsid w:val="0062789A"/>
    <w:rsid w:val="0063396F"/>
    <w:rsid w:val="00640E46"/>
    <w:rsid w:val="0064179C"/>
    <w:rsid w:val="00643A8A"/>
    <w:rsid w:val="0064491A"/>
    <w:rsid w:val="00653B50"/>
    <w:rsid w:val="00666BDD"/>
    <w:rsid w:val="006776B4"/>
    <w:rsid w:val="006873B8"/>
    <w:rsid w:val="00691664"/>
    <w:rsid w:val="006A2712"/>
    <w:rsid w:val="006A4EFB"/>
    <w:rsid w:val="006B0FEA"/>
    <w:rsid w:val="006C6D6D"/>
    <w:rsid w:val="006C7A3B"/>
    <w:rsid w:val="006C7CE4"/>
    <w:rsid w:val="006F4464"/>
    <w:rsid w:val="006F7F2C"/>
    <w:rsid w:val="00714CA4"/>
    <w:rsid w:val="007250D9"/>
    <w:rsid w:val="007274B8"/>
    <w:rsid w:val="00727F97"/>
    <w:rsid w:val="00730AE0"/>
    <w:rsid w:val="00737C98"/>
    <w:rsid w:val="0074372D"/>
    <w:rsid w:val="007604F9"/>
    <w:rsid w:val="00764773"/>
    <w:rsid w:val="007735DC"/>
    <w:rsid w:val="0078311A"/>
    <w:rsid w:val="00791D70"/>
    <w:rsid w:val="007A61C5"/>
    <w:rsid w:val="007A6888"/>
    <w:rsid w:val="007B0DCC"/>
    <w:rsid w:val="007B2222"/>
    <w:rsid w:val="007B3FD5"/>
    <w:rsid w:val="007D3601"/>
    <w:rsid w:val="007D6C20"/>
    <w:rsid w:val="007E73B4"/>
    <w:rsid w:val="00804B36"/>
    <w:rsid w:val="00812516"/>
    <w:rsid w:val="00832EBB"/>
    <w:rsid w:val="00834734"/>
    <w:rsid w:val="00835BF6"/>
    <w:rsid w:val="00836A22"/>
    <w:rsid w:val="008761F3"/>
    <w:rsid w:val="00881DD2"/>
    <w:rsid w:val="00882B54"/>
    <w:rsid w:val="008912AE"/>
    <w:rsid w:val="008B0F23"/>
    <w:rsid w:val="008B560B"/>
    <w:rsid w:val="008C41F7"/>
    <w:rsid w:val="008D6DCF"/>
    <w:rsid w:val="008E5424"/>
    <w:rsid w:val="00900604"/>
    <w:rsid w:val="00901689"/>
    <w:rsid w:val="009018F0"/>
    <w:rsid w:val="00902201"/>
    <w:rsid w:val="00905D8C"/>
    <w:rsid w:val="00906E82"/>
    <w:rsid w:val="009203A8"/>
    <w:rsid w:val="00945E13"/>
    <w:rsid w:val="00953113"/>
    <w:rsid w:val="00954B97"/>
    <w:rsid w:val="00955127"/>
    <w:rsid w:val="00956BC9"/>
    <w:rsid w:val="00961DA0"/>
    <w:rsid w:val="00970F49"/>
    <w:rsid w:val="009715DA"/>
    <w:rsid w:val="00976338"/>
    <w:rsid w:val="00992D9C"/>
    <w:rsid w:val="009931F0"/>
    <w:rsid w:val="009955F8"/>
    <w:rsid w:val="009A1CBC"/>
    <w:rsid w:val="009A36AD"/>
    <w:rsid w:val="009B18A2"/>
    <w:rsid w:val="009D04EE"/>
    <w:rsid w:val="009E37D3"/>
    <w:rsid w:val="009E52E7"/>
    <w:rsid w:val="009E5BD9"/>
    <w:rsid w:val="009F57C0"/>
    <w:rsid w:val="00A0510D"/>
    <w:rsid w:val="00A11569"/>
    <w:rsid w:val="00A204BB"/>
    <w:rsid w:val="00A20A67"/>
    <w:rsid w:val="00A27EE4"/>
    <w:rsid w:val="00A36EE2"/>
    <w:rsid w:val="00A4187F"/>
    <w:rsid w:val="00A57976"/>
    <w:rsid w:val="00A636B8"/>
    <w:rsid w:val="00A8496D"/>
    <w:rsid w:val="00A85D42"/>
    <w:rsid w:val="00A87627"/>
    <w:rsid w:val="00A91D4B"/>
    <w:rsid w:val="00A962D4"/>
    <w:rsid w:val="00A9790B"/>
    <w:rsid w:val="00AA2B8A"/>
    <w:rsid w:val="00AC3AF7"/>
    <w:rsid w:val="00AD2200"/>
    <w:rsid w:val="00AE6AB7"/>
    <w:rsid w:val="00AE7A32"/>
    <w:rsid w:val="00B162B5"/>
    <w:rsid w:val="00B236AD"/>
    <w:rsid w:val="00B30A26"/>
    <w:rsid w:val="00B330F5"/>
    <w:rsid w:val="00B3384D"/>
    <w:rsid w:val="00B37579"/>
    <w:rsid w:val="00B40FFB"/>
    <w:rsid w:val="00B4196F"/>
    <w:rsid w:val="00B45392"/>
    <w:rsid w:val="00B45AA4"/>
    <w:rsid w:val="00B46E1A"/>
    <w:rsid w:val="00B610A2"/>
    <w:rsid w:val="00BA2CF0"/>
    <w:rsid w:val="00BC3813"/>
    <w:rsid w:val="00BC7808"/>
    <w:rsid w:val="00BE099A"/>
    <w:rsid w:val="00C03035"/>
    <w:rsid w:val="00C06EBC"/>
    <w:rsid w:val="00C0723F"/>
    <w:rsid w:val="00C121F9"/>
    <w:rsid w:val="00C17B01"/>
    <w:rsid w:val="00C21E3A"/>
    <w:rsid w:val="00C26C83"/>
    <w:rsid w:val="00C31CA1"/>
    <w:rsid w:val="00C52383"/>
    <w:rsid w:val="00C56A9B"/>
    <w:rsid w:val="00C740CF"/>
    <w:rsid w:val="00C8277D"/>
    <w:rsid w:val="00C95538"/>
    <w:rsid w:val="00C96567"/>
    <w:rsid w:val="00C97E44"/>
    <w:rsid w:val="00CA6CCD"/>
    <w:rsid w:val="00CC50B7"/>
    <w:rsid w:val="00CD66EF"/>
    <w:rsid w:val="00CE2498"/>
    <w:rsid w:val="00CE36B8"/>
    <w:rsid w:val="00CF0DA9"/>
    <w:rsid w:val="00D02C00"/>
    <w:rsid w:val="00D12ABD"/>
    <w:rsid w:val="00D16F4B"/>
    <w:rsid w:val="00D17132"/>
    <w:rsid w:val="00D2075B"/>
    <w:rsid w:val="00D229F1"/>
    <w:rsid w:val="00D344CB"/>
    <w:rsid w:val="00D37CEC"/>
    <w:rsid w:val="00D37DEA"/>
    <w:rsid w:val="00D405D4"/>
    <w:rsid w:val="00D41269"/>
    <w:rsid w:val="00D45007"/>
    <w:rsid w:val="00D617CC"/>
    <w:rsid w:val="00D82186"/>
    <w:rsid w:val="00D83E4E"/>
    <w:rsid w:val="00D87A1E"/>
    <w:rsid w:val="00D97C8B"/>
    <w:rsid w:val="00DC613A"/>
    <w:rsid w:val="00DC63FC"/>
    <w:rsid w:val="00DE39D8"/>
    <w:rsid w:val="00DE5614"/>
    <w:rsid w:val="00E0407E"/>
    <w:rsid w:val="00E04FDF"/>
    <w:rsid w:val="00E15F2A"/>
    <w:rsid w:val="00E279E8"/>
    <w:rsid w:val="00E579D6"/>
    <w:rsid w:val="00E75567"/>
    <w:rsid w:val="00E857D6"/>
    <w:rsid w:val="00EA0163"/>
    <w:rsid w:val="00EA0C3A"/>
    <w:rsid w:val="00EA30C6"/>
    <w:rsid w:val="00EB2779"/>
    <w:rsid w:val="00ED18F9"/>
    <w:rsid w:val="00ED53C9"/>
    <w:rsid w:val="00EE197A"/>
    <w:rsid w:val="00EE7DA3"/>
    <w:rsid w:val="00F1662D"/>
    <w:rsid w:val="00F3099C"/>
    <w:rsid w:val="00F35F4F"/>
    <w:rsid w:val="00F50AC5"/>
    <w:rsid w:val="00F6025D"/>
    <w:rsid w:val="00F672B2"/>
    <w:rsid w:val="00F8340A"/>
    <w:rsid w:val="00F83D10"/>
    <w:rsid w:val="00F93643"/>
    <w:rsid w:val="00F96457"/>
    <w:rsid w:val="00FB022D"/>
    <w:rsid w:val="00FB1F17"/>
    <w:rsid w:val="00FB3492"/>
    <w:rsid w:val="00FC415A"/>
    <w:rsid w:val="00FC6098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3384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qFormat/>
    <w:rsid w:val="006F7F2C"/>
    <w:pPr>
      <w:tabs>
        <w:tab w:val="right" w:leader="dot" w:pos="9639"/>
      </w:tabs>
      <w:spacing w:after="0" w:line="276" w:lineRule="auto"/>
      <w:ind w:right="141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aliases w:val="Содержание. 2 уровень,List Paragraph"/>
    <w:basedOn w:val="a1"/>
    <w:link w:val="aff2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3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4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5">
    <w:name w:val="annotation text"/>
    <w:basedOn w:val="a1"/>
    <w:link w:val="aff6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6">
    <w:name w:val="Текст примечания Знак"/>
    <w:basedOn w:val="a2"/>
    <w:link w:val="aff5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7">
    <w:name w:val="annotation subject"/>
    <w:basedOn w:val="aff5"/>
    <w:next w:val="aff5"/>
    <w:link w:val="aff8"/>
    <w:semiHidden/>
    <w:unhideWhenUsed/>
    <w:rsid w:val="00DE39D8"/>
    <w:rPr>
      <w:b/>
      <w:bCs/>
    </w:rPr>
  </w:style>
  <w:style w:type="character" w:customStyle="1" w:styleId="aff8">
    <w:name w:val="Тема примечания Знак"/>
    <w:basedOn w:val="aff6"/>
    <w:link w:val="aff7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character" w:customStyle="1" w:styleId="aff2">
    <w:name w:val="Абзац списка Знак"/>
    <w:aliases w:val="Содержание. 2 уровень Знак,List Paragraph Знак"/>
    <w:link w:val="aff1"/>
    <w:uiPriority w:val="34"/>
    <w:qFormat/>
    <w:locked/>
    <w:rsid w:val="00DC63FC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3384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aliases w:val="Содержание. 2 уровень,List Paragraph"/>
    <w:basedOn w:val="a1"/>
    <w:link w:val="aff2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3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4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5">
    <w:name w:val="annotation text"/>
    <w:basedOn w:val="a1"/>
    <w:link w:val="aff6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6">
    <w:name w:val="Текст примечания Знак"/>
    <w:basedOn w:val="a2"/>
    <w:link w:val="aff5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7">
    <w:name w:val="annotation subject"/>
    <w:basedOn w:val="aff5"/>
    <w:next w:val="aff5"/>
    <w:link w:val="aff8"/>
    <w:semiHidden/>
    <w:unhideWhenUsed/>
    <w:rsid w:val="00DE39D8"/>
    <w:rPr>
      <w:b/>
      <w:bCs/>
    </w:rPr>
  </w:style>
  <w:style w:type="character" w:customStyle="1" w:styleId="aff8">
    <w:name w:val="Тема примечания Знак"/>
    <w:basedOn w:val="aff6"/>
    <w:link w:val="aff7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character" w:customStyle="1" w:styleId="aff2">
    <w:name w:val="Абзац списка Знак"/>
    <w:aliases w:val="Содержание. 2 уровень Знак,List Paragraph Знак"/>
    <w:link w:val="aff1"/>
    <w:uiPriority w:val="34"/>
    <w:qFormat/>
    <w:locked/>
    <w:rsid w:val="00DC63FC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E4DBBE2FB371FA9C0C82D069E2C814D41B7F63D6BB6C9BE72DD32881A60A0958CDC22ACB1D58B09AU6Z7J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946394-9CEA-4575-B60B-3529281231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9</Pages>
  <Words>3147</Words>
  <Characters>17944</Characters>
  <Application>Microsoft Office Word</Application>
  <DocSecurity>0</DocSecurity>
  <Lines>149</Lines>
  <Paragraphs>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rokoz™</Company>
  <LinksUpToDate>false</LinksUpToDate>
  <CharactersWithSpaces>210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Slava-Vanek</cp:lastModifiedBy>
  <cp:revision>3</cp:revision>
  <dcterms:created xsi:type="dcterms:W3CDTF">2024-03-05T14:03:00Z</dcterms:created>
  <dcterms:modified xsi:type="dcterms:W3CDTF">2024-03-06T19:29:00Z</dcterms:modified>
</cp:coreProperties>
</file>